
<file path=[Content_Types].xml><?xml version="1.0" encoding="utf-8"?>
<Types xmlns="http://schemas.openxmlformats.org/package/2006/content-types">
  <Default Extension="bin" ContentType="application/vnd.ms-word.attachedToolbars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3234" w:rsidRDefault="00CA3234" w:rsidP="00CA3234">
      <w:pPr>
        <w:pStyle w:val="afffffe"/>
        <w:framePr w:wrap="around"/>
      </w:pPr>
      <w:r w:rsidRPr="00CA3234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 w:rsidR="0097726B"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 w:rsidR="0097726B">
        <w:fldChar w:fldCharType="separate"/>
      </w:r>
      <w:bookmarkStart w:id="1" w:name="OLE_LINK26"/>
      <w:r>
        <w:rPr>
          <w:rFonts w:hint="eastAsia"/>
          <w:noProof/>
        </w:rPr>
        <w:t>点击此处添加ICS号</w:t>
      </w:r>
      <w:bookmarkEnd w:id="1"/>
      <w:r w:rsidR="0097726B">
        <w:fldChar w:fldCharType="end"/>
      </w:r>
      <w:bookmarkEnd w:id="0"/>
    </w:p>
    <w:bookmarkStart w:id="2" w:name="WXFLH"/>
    <w:p w:rsidR="00CA3234" w:rsidRDefault="0097726B" w:rsidP="00CA3234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中国标准文献分类号</w:t>
      </w:r>
      <w:r>
        <w:fldChar w:fldCharType="end"/>
      </w:r>
      <w:bookmarkEnd w:id="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600E90" w:rsidTr="00B543EC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ffe"/>
              <w:framePr w:hSpace="14" w:vSpace="14" w:wrap="around" w:yAlign="inline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2C3CC77E" wp14:editId="32BDF049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10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68F31863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M1zdwIAAPM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OEUzXN3AgAA8w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3" w:name="BAH"/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3"/>
          </w:p>
        </w:tc>
      </w:tr>
    </w:tbl>
    <w:bookmarkStart w:id="4" w:name="c1"/>
    <w:p w:rsidR="00CA3234" w:rsidRDefault="0097726B" w:rsidP="00CA3234">
      <w:pPr>
        <w:pStyle w:val="affd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WS</w:t>
      </w:r>
      <w:r>
        <w:fldChar w:fldCharType="end"/>
      </w:r>
      <w:bookmarkEnd w:id="4"/>
    </w:p>
    <w:p w:rsidR="00CA3234" w:rsidRDefault="00CA3234" w:rsidP="00CA3234">
      <w:pPr>
        <w:pStyle w:val="affffc"/>
        <w:framePr w:wrap="around"/>
      </w:pPr>
      <w:r>
        <w:rPr>
          <w:rFonts w:hint="eastAsia"/>
        </w:rPr>
        <w:t>中华人民共和国</w:t>
      </w:r>
      <w:bookmarkStart w:id="5" w:name="c2"/>
      <w:r w:rsidR="0097726B"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 w:rsidR="0097726B">
        <w:fldChar w:fldCharType="separate"/>
      </w:r>
      <w:r>
        <w:rPr>
          <w:rFonts w:hint="eastAsia"/>
          <w:noProof/>
        </w:rPr>
        <w:t>卫生</w:t>
      </w:r>
      <w:r w:rsidR="0097726B">
        <w:fldChar w:fldCharType="end"/>
      </w:r>
      <w:bookmarkEnd w:id="5"/>
      <w:r>
        <w:rPr>
          <w:rFonts w:hint="eastAsia"/>
        </w:rPr>
        <w:t>行业标准</w:t>
      </w:r>
    </w:p>
    <w:bookmarkStart w:id="6" w:name="StdNo0"/>
    <w:p w:rsidR="00CA3234" w:rsidRDefault="0097726B" w:rsidP="00CA3234">
      <w:pPr>
        <w:pStyle w:val="2"/>
        <w:framePr w:wrap="around"/>
        <w:rPr>
          <w:rFonts w:hAnsi="黑体"/>
        </w:rPr>
      </w:pPr>
      <w:r w:rsidRPr="00CA3234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Times New Roman"/>
        </w:rPr>
        <w:instrText xml:space="preserve"> FORMTEXT </w:instrText>
      </w:r>
      <w:r w:rsidRPr="00CA3234">
        <w:rPr>
          <w:rFonts w:ascii="Times New Roman"/>
        </w:rPr>
      </w:r>
      <w:r w:rsidRPr="00CA3234">
        <w:rPr>
          <w:rFonts w:ascii="Times New Roman"/>
        </w:rPr>
        <w:fldChar w:fldCharType="separate"/>
      </w:r>
      <w:r w:rsidR="00CA3234">
        <w:rPr>
          <w:rFonts w:ascii="Times New Roman"/>
          <w:noProof/>
        </w:rPr>
        <w:t>XX</w:t>
      </w:r>
      <w:r w:rsidRPr="00CA3234">
        <w:rPr>
          <w:rFonts w:ascii="Times New Roman"/>
        </w:rPr>
        <w:fldChar w:fldCharType="end"/>
      </w:r>
      <w:bookmarkEnd w:id="6"/>
      <w:r w:rsidR="00CA3234" w:rsidRPr="00CA3234">
        <w:rPr>
          <w:rFonts w:ascii="Times New Roman"/>
        </w:rPr>
        <w:t xml:space="preserve">/T </w:t>
      </w:r>
      <w:bookmarkStart w:id="7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X</w:t>
      </w:r>
      <w:r>
        <w:rPr>
          <w:rFonts w:hAnsi="黑体"/>
        </w:rPr>
        <w:fldChar w:fldCharType="end"/>
      </w:r>
      <w:bookmarkEnd w:id="7"/>
      <w:r w:rsidR="00CA3234">
        <w:rPr>
          <w:rFonts w:hAnsi="黑体"/>
        </w:rPr>
        <w:t>—</w:t>
      </w:r>
      <w:bookmarkStart w:id="8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4"/>
      </w:tblGrid>
      <w:tr w:rsidR="00CA3234" w:rsidRPr="00B543EC" w:rsidTr="00B543EC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9" w:name="DT"/>
          <w:p w:rsidR="00CA3234" w:rsidRDefault="00755FFF" w:rsidP="00B543EC">
            <w:pPr>
              <w:pStyle w:val="afff8"/>
              <w:framePr w:w="6014" w:h="816" w:hRule="exact" w:hSpace="186" w:wrap="around" w:x="1081" w:y="1914"/>
              <w:spacing w:before="36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7519D416" wp14:editId="7AEA4554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1344628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9"/>
          </w:p>
        </w:tc>
      </w:tr>
    </w:tbl>
    <w:p w:rsidR="00CA3234" w:rsidRDefault="00CA3234" w:rsidP="00CA3234">
      <w:pPr>
        <w:pStyle w:val="2"/>
        <w:framePr w:wrap="around"/>
        <w:rPr>
          <w:rFonts w:hAnsi="黑体"/>
        </w:rPr>
      </w:pPr>
    </w:p>
    <w:p w:rsidR="00CA3234" w:rsidRDefault="00CA3234" w:rsidP="00CA3234">
      <w:pPr>
        <w:pStyle w:val="2"/>
        <w:framePr w:wrap="around"/>
        <w:rPr>
          <w:rFonts w:hAnsi="黑体"/>
        </w:rPr>
      </w:pPr>
    </w:p>
    <w:bookmarkStart w:id="10" w:name="StdName"/>
    <w:p w:rsidR="00CA3234" w:rsidRDefault="0097726B" w:rsidP="00CA3234">
      <w:pPr>
        <w:pStyle w:val="afff9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区域卫生信息平台基本交互规范</w:t>
      </w:r>
    </w:p>
    <w:p w:rsidR="00CA3234" w:rsidRDefault="00CA3234" w:rsidP="00CA3234">
      <w:pPr>
        <w:pStyle w:val="afff9"/>
        <w:framePr w:wrap="around"/>
      </w:pPr>
      <w:r>
        <w:rPr>
          <w:rFonts w:hint="eastAsia"/>
        </w:rPr>
        <w:t xml:space="preserve">第2部分：居民注册服务     </w:t>
      </w:r>
      <w:r>
        <w:t> </w:t>
      </w:r>
      <w:r>
        <w:t> </w:t>
      </w:r>
      <w:r>
        <w:t> </w:t>
      </w:r>
      <w:r>
        <w:t> </w:t>
      </w:r>
      <w:r>
        <w:t> </w:t>
      </w:r>
      <w:r w:rsidR="0097726B">
        <w:fldChar w:fldCharType="end"/>
      </w:r>
      <w:bookmarkEnd w:id="10"/>
    </w:p>
    <w:bookmarkStart w:id="11" w:name="StdEnglishName"/>
    <w:p w:rsidR="00CA3234" w:rsidRDefault="0097726B" w:rsidP="00CA3234">
      <w:pPr>
        <w:pStyle w:val="afffa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Regional health information platform basic interactive specification</w:t>
      </w:r>
      <w:r w:rsidR="00CA3234">
        <w:rPr>
          <w:rFonts w:hint="eastAsia"/>
        </w:rPr>
        <w:t>—</w:t>
      </w:r>
    </w:p>
    <w:p w:rsidR="00CA3234" w:rsidRDefault="00CA3234" w:rsidP="00CA3234">
      <w:pPr>
        <w:pStyle w:val="afffa"/>
        <w:framePr w:wrap="around"/>
      </w:pPr>
      <w:r>
        <w:rPr>
          <w:rFonts w:hint="eastAsia"/>
        </w:rPr>
        <w:t>Part 2:Resident registration</w:t>
      </w:r>
      <w:r w:rsidR="0097726B">
        <w:fldChar w:fldCharType="end"/>
      </w:r>
      <w:bookmarkEnd w:id="11"/>
    </w:p>
    <w:bookmarkStart w:id="12" w:name="YZBS"/>
    <w:p w:rsidR="00CA3234" w:rsidRPr="00CA3234" w:rsidRDefault="0097726B" w:rsidP="00CA3234">
      <w:pPr>
        <w:pStyle w:val="afffb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42"/>
      </w:tblGrid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c"/>
              <w:framePr w:w="6042" w:h="4336" w:hRule="exact" w:wrap="around" w:y="4017"/>
              <w:spacing w:before="275" w:after="9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087292BE" wp14:editId="2E7433CE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23FFB9A9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3AF422D4" wp14:editId="42E8F34F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cx="http://schemas.microsoft.com/office/drawing/2014/chartex">
                  <w:pict>
                    <v:rect w14:anchorId="4CD3FB09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LB"/>
                  <w:enabled/>
                  <w:calcOnExit w:val="0"/>
                  <w:ddList>
                    <w:result w:val="1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3" w:name="LB"/>
            <w:r w:rsidR="00CA3234">
              <w:instrText xml:space="preserve"> FORMDROPDOWN </w:instrText>
            </w:r>
            <w:r w:rsidR="00060451">
              <w:fldChar w:fldCharType="separate"/>
            </w:r>
            <w:r w:rsidR="0097726B">
              <w:fldChar w:fldCharType="end"/>
            </w:r>
            <w:bookmarkEnd w:id="13"/>
          </w:p>
        </w:tc>
      </w:tr>
      <w:bookmarkStart w:id="14" w:name="WCRQ"/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97726B" w:rsidP="00CA3234">
            <w:pPr>
              <w:pStyle w:val="afffd"/>
              <w:framePr w:w="6042" w:h="4336" w:hRule="exact" w:wrap="around" w:y="4017"/>
              <w:spacing w:before="112" w:after="99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>
              <w:fldChar w:fldCharType="end"/>
            </w:r>
            <w:bookmarkEnd w:id="14"/>
          </w:p>
        </w:tc>
      </w:tr>
    </w:tbl>
    <w:bookmarkStart w:id="15" w:name="FY"/>
    <w:p w:rsidR="00CA3234" w:rsidRDefault="0097726B" w:rsidP="00CA3234">
      <w:pPr>
        <w:pStyle w:val="affffff5"/>
        <w:framePr w:wrap="around"/>
      </w:pPr>
      <w:r w:rsidRPr="00CA3234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5"/>
      <w:r w:rsidR="00CA3234" w:rsidRPr="00CA3234">
        <w:rPr>
          <w:rFonts w:ascii="黑体"/>
        </w:rPr>
        <w:t>-</w:t>
      </w:r>
      <w:r w:rsidRPr="00CA3234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r w:rsidR="00CA3234" w:rsidRPr="00CA3234">
        <w:rPr>
          <w:rFonts w:ascii="黑体"/>
        </w:rPr>
        <w:t>-</w:t>
      </w:r>
      <w:bookmarkStart w:id="16" w:name="FD"/>
      <w:r w:rsidRPr="00CA3234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6"/>
      <w:r w:rsidR="00CA3234">
        <w:rPr>
          <w:rFonts w:hint="eastAsia"/>
        </w:rPr>
        <w:t>发布</w:t>
      </w:r>
      <w:r w:rsidR="00755FF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7DCB04CC" wp14:editId="708403E9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9525" t="12700" r="13970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line w14:anchorId="18278A7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bookmarkStart w:id="17" w:name="SY"/>
    <w:p w:rsidR="00CA3234" w:rsidRDefault="0097726B" w:rsidP="00CA3234">
      <w:pPr>
        <w:pStyle w:val="affffff6"/>
        <w:framePr w:wrap="around"/>
      </w:pPr>
      <w:r w:rsidRPr="00CA3234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7"/>
      <w:r w:rsidR="00CA3234" w:rsidRPr="00CA3234">
        <w:rPr>
          <w:rFonts w:ascii="黑体"/>
        </w:rPr>
        <w:t>-</w:t>
      </w:r>
      <w:bookmarkStart w:id="18" w:name="SM"/>
      <w:r w:rsidRPr="00CA3234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8"/>
      <w:r w:rsidR="00CA3234" w:rsidRPr="00CA3234">
        <w:rPr>
          <w:rFonts w:ascii="黑体"/>
        </w:rPr>
        <w:t>-</w:t>
      </w:r>
      <w:bookmarkStart w:id="19" w:name="SD"/>
      <w:r w:rsidRPr="00CA3234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9"/>
      <w:r w:rsidR="00CA3234">
        <w:rPr>
          <w:rFonts w:hint="eastAsia"/>
        </w:rPr>
        <w:t>实施</w:t>
      </w:r>
    </w:p>
    <w:bookmarkStart w:id="20" w:name="fm"/>
    <w:p w:rsidR="00CA3234" w:rsidRDefault="0097726B" w:rsidP="00CA3234">
      <w:pPr>
        <w:pStyle w:val="affffd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中华人民共和国国家卫生和计划生育委员会</w:t>
      </w:r>
      <w:r>
        <w:fldChar w:fldCharType="end"/>
      </w:r>
      <w:bookmarkEnd w:id="20"/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 w:rsidRPr="00CA3234">
        <w:rPr>
          <w:rStyle w:val="afff5"/>
          <w:rFonts w:hint="eastAsia"/>
        </w:rPr>
        <w:t>发布</w:t>
      </w:r>
    </w:p>
    <w:p w:rsidR="00CA3234" w:rsidRPr="00CA3234" w:rsidRDefault="00755FFF" w:rsidP="00CA3234">
      <w:pPr>
        <w:pStyle w:val="aff3"/>
        <w:sectPr w:rsidR="00CA3234" w:rsidRPr="00CA3234" w:rsidSect="00CA3234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139700F3" wp14:editId="230C3522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line w14:anchorId="7148384A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A&#10;3P83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600E90" w:rsidRPr="00600E90" w:rsidRDefault="00600E90" w:rsidP="00600E90">
      <w:pPr>
        <w:pStyle w:val="aff6"/>
      </w:pPr>
      <w:bookmarkStart w:id="21" w:name="_Toc458500876"/>
      <w:bookmarkStart w:id="22" w:name="_Toc458582884"/>
      <w:bookmarkStart w:id="23" w:name="_Toc458582902"/>
      <w:bookmarkStart w:id="24" w:name="_Toc458582916"/>
      <w:bookmarkStart w:id="25" w:name="_Toc459123447"/>
      <w:bookmarkStart w:id="26" w:name="_Toc475014577"/>
      <w:bookmarkStart w:id="27" w:name="_Toc479607250"/>
      <w:bookmarkStart w:id="28" w:name="_Toc479689893"/>
      <w:bookmarkStart w:id="29" w:name="_Toc485806418"/>
      <w:r w:rsidRPr="00600E90">
        <w:rPr>
          <w:rFonts w:hint="eastAsia"/>
        </w:rPr>
        <w:lastRenderedPageBreak/>
        <w:t>目</w:t>
      </w:r>
      <w:bookmarkStart w:id="30" w:name="BKML"/>
      <w:r w:rsidRPr="00600E90">
        <w:rPr>
          <w:rFonts w:hAnsi="黑体"/>
        </w:rPr>
        <w:t> </w:t>
      </w:r>
      <w:r w:rsidRPr="00600E90">
        <w:rPr>
          <w:rFonts w:hAnsi="黑体"/>
        </w:rPr>
        <w:t> </w:t>
      </w:r>
      <w:r w:rsidRPr="00600E90">
        <w:rPr>
          <w:rFonts w:hint="eastAsia"/>
        </w:rPr>
        <w:t>次</w:t>
      </w:r>
      <w:bookmarkEnd w:id="30"/>
    </w:p>
    <w:p w:rsidR="00600E90" w:rsidRPr="00600E90" w:rsidRDefault="00600E90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 w:rsidRPr="00600E90">
        <w:fldChar w:fldCharType="begin" w:fldLock="1"/>
      </w:r>
      <w:r w:rsidRPr="00600E90">
        <w:instrText xml:space="preserve"> </w:instrText>
      </w:r>
      <w:r w:rsidRPr="00600E90">
        <w:rPr>
          <w:rFonts w:hint="eastAsia"/>
        </w:rPr>
        <w:instrText>TOC \h \z \t"前言、引言标题,1,参考文献、索引标题,1,章标题,1,参考文献,1,附录标识,1,一级条标题, 3" \* MERGEFORMAT</w:instrText>
      </w:r>
      <w:r w:rsidRPr="00600E90">
        <w:instrText xml:space="preserve"> </w:instrText>
      </w:r>
      <w:r w:rsidRPr="00600E90">
        <w:fldChar w:fldCharType="separate"/>
      </w:r>
      <w:hyperlink w:anchor="_Toc485982471" w:history="1">
        <w:r w:rsidRPr="00600E90">
          <w:rPr>
            <w:rStyle w:val="afff4"/>
            <w:rFonts w:hint="eastAsia"/>
          </w:rPr>
          <w:t>前言</w:t>
        </w:r>
        <w:r w:rsidRPr="00600E90">
          <w:rPr>
            <w:noProof/>
            <w:webHidden/>
          </w:rPr>
          <w:tab/>
        </w:r>
        <w:r w:rsidRPr="00600E90">
          <w:rPr>
            <w:noProof/>
            <w:webHidden/>
          </w:rPr>
          <w:fldChar w:fldCharType="begin" w:fldLock="1"/>
        </w:r>
        <w:r w:rsidRPr="00600E90">
          <w:rPr>
            <w:noProof/>
            <w:webHidden/>
          </w:rPr>
          <w:instrText xml:space="preserve"> PAGEREF _Toc485982471 \h </w:instrText>
        </w:r>
        <w:r w:rsidRPr="00600E90">
          <w:rPr>
            <w:noProof/>
            <w:webHidden/>
          </w:rPr>
        </w:r>
        <w:r w:rsidRPr="00600E90">
          <w:rPr>
            <w:noProof/>
            <w:webHidden/>
          </w:rPr>
          <w:fldChar w:fldCharType="separate"/>
        </w:r>
        <w:r w:rsidRPr="00600E90">
          <w:rPr>
            <w:noProof/>
            <w:webHidden/>
          </w:rPr>
          <w:t>II</w:t>
        </w:r>
        <w:r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72" w:history="1">
        <w:r w:rsidR="00600E90" w:rsidRPr="00600E90">
          <w:rPr>
            <w:rStyle w:val="afff4"/>
          </w:rPr>
          <w:t>1</w:t>
        </w:r>
        <w:r w:rsidR="00600E90" w:rsidRPr="00600E90">
          <w:rPr>
            <w:rStyle w:val="afff4"/>
            <w:rFonts w:hint="eastAsia"/>
          </w:rPr>
          <w:t xml:space="preserve"> 范围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2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73" w:history="1">
        <w:r w:rsidR="00600E90" w:rsidRPr="00600E90">
          <w:rPr>
            <w:rStyle w:val="afff4"/>
          </w:rPr>
          <w:t>2</w:t>
        </w:r>
        <w:r w:rsidR="00600E90" w:rsidRPr="00600E90">
          <w:rPr>
            <w:rStyle w:val="afff4"/>
            <w:rFonts w:hint="eastAsia"/>
          </w:rPr>
          <w:t xml:space="preserve"> 规范性引用文件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3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74" w:history="1">
        <w:r w:rsidR="00600E90" w:rsidRPr="00600E90">
          <w:rPr>
            <w:rStyle w:val="afff4"/>
          </w:rPr>
          <w:t>3</w:t>
        </w:r>
        <w:r w:rsidR="00600E90" w:rsidRPr="00600E90">
          <w:rPr>
            <w:rStyle w:val="afff4"/>
            <w:rFonts w:hint="eastAsia"/>
          </w:rPr>
          <w:t xml:space="preserve"> 术语和略缩语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4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75" w:history="1">
        <w:r w:rsidR="00600E90" w:rsidRPr="00600E90">
          <w:rPr>
            <w:rStyle w:val="afff4"/>
          </w:rPr>
          <w:t>3.1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术语和定义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5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76" w:history="1">
        <w:r w:rsidR="00600E90" w:rsidRPr="00600E90">
          <w:rPr>
            <w:rStyle w:val="afff4"/>
          </w:rPr>
          <w:t>3.2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缩略语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6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77" w:history="1">
        <w:r w:rsidR="00600E90" w:rsidRPr="00600E90">
          <w:rPr>
            <w:rStyle w:val="afff4"/>
          </w:rPr>
          <w:t>4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角色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7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78" w:history="1">
        <w:r w:rsidR="00600E90" w:rsidRPr="00600E90">
          <w:rPr>
            <w:rStyle w:val="afff4"/>
          </w:rPr>
          <w:t>4.1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角色定义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8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79" w:history="1">
        <w:r w:rsidR="00600E90" w:rsidRPr="00600E90">
          <w:rPr>
            <w:rStyle w:val="afff4"/>
          </w:rPr>
          <w:t>4.2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角色的交易关系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79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0" w:history="1">
        <w:r w:rsidR="00600E90" w:rsidRPr="00600E90">
          <w:rPr>
            <w:rStyle w:val="afff4"/>
          </w:rPr>
          <w:t>4.3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角色的交易可选性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0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81" w:history="1">
        <w:r w:rsidR="00600E90" w:rsidRPr="00600E90">
          <w:rPr>
            <w:rStyle w:val="afff4"/>
          </w:rPr>
          <w:t>5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交易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1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2" w:history="1">
        <w:r w:rsidR="00600E90" w:rsidRPr="00600E90">
          <w:rPr>
            <w:rStyle w:val="afff4"/>
          </w:rPr>
          <w:t>5.1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提交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2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3" w:history="1">
        <w:r w:rsidR="00600E90" w:rsidRPr="00600E90">
          <w:rPr>
            <w:rStyle w:val="afff4"/>
          </w:rPr>
          <w:t>5.2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查询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3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9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4" w:history="1">
        <w:r w:rsidR="00600E90" w:rsidRPr="00600E90">
          <w:rPr>
            <w:rStyle w:val="afff4"/>
          </w:rPr>
          <w:t>5.3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变更通知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4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4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5" w:history="1">
        <w:r w:rsidR="00600E90" w:rsidRPr="00600E90">
          <w:rPr>
            <w:rStyle w:val="afff4"/>
          </w:rPr>
          <w:t>5.4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交叉索引查询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5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6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6" w:history="1">
        <w:r w:rsidR="00600E90" w:rsidRPr="00600E90">
          <w:rPr>
            <w:rStyle w:val="afff4"/>
          </w:rPr>
          <w:t>5.5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索引变更通知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6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18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7" w:history="1">
        <w:r w:rsidR="00600E90" w:rsidRPr="00600E90">
          <w:rPr>
            <w:rStyle w:val="afff4"/>
          </w:rPr>
          <w:t>5.6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索引合并通知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7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88" w:history="1">
        <w:r w:rsidR="00600E90" w:rsidRPr="00600E90">
          <w:rPr>
            <w:rStyle w:val="afff4"/>
          </w:rPr>
          <w:t>6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交互服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8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89" w:history="1">
        <w:r w:rsidR="00600E90" w:rsidRPr="00600E90">
          <w:rPr>
            <w:rStyle w:val="afff4"/>
          </w:rPr>
          <w:t>6.1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服务定义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89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0" w:history="1">
        <w:r w:rsidR="00600E90" w:rsidRPr="00600E90">
          <w:rPr>
            <w:rStyle w:val="afff4"/>
          </w:rPr>
          <w:t>6.2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服务技术要求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0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91" w:history="1">
        <w:r w:rsidR="00600E90" w:rsidRPr="00600E90">
          <w:rPr>
            <w:rStyle w:val="afff4"/>
          </w:rPr>
          <w:t>7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审计与安全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1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2" w:history="1">
        <w:r w:rsidR="00600E90" w:rsidRPr="00600E90">
          <w:rPr>
            <w:rStyle w:val="afff4"/>
          </w:rPr>
          <w:t>7.1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安全约定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2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3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3" w:history="1">
        <w:r w:rsidR="00600E90" w:rsidRPr="00600E90">
          <w:rPr>
            <w:rStyle w:val="afff4"/>
          </w:rPr>
          <w:t>7.2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提交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3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4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4" w:history="1">
        <w:r w:rsidR="00600E90" w:rsidRPr="00600E90">
          <w:rPr>
            <w:rStyle w:val="afff4"/>
          </w:rPr>
          <w:t>7.3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查询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4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6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5" w:history="1">
        <w:r w:rsidR="00600E90" w:rsidRPr="00600E90">
          <w:rPr>
            <w:rStyle w:val="afff4"/>
          </w:rPr>
          <w:t>7.4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信息变更通知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5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29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6" w:history="1">
        <w:r w:rsidR="00600E90" w:rsidRPr="00600E90">
          <w:rPr>
            <w:rStyle w:val="afff4"/>
          </w:rPr>
          <w:t>7.5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交叉索引查询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6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31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7" w:history="1">
        <w:r w:rsidR="00600E90" w:rsidRPr="00600E90">
          <w:rPr>
            <w:rStyle w:val="afff4"/>
          </w:rPr>
          <w:t>7.6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索引变更通知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7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34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5982498" w:history="1">
        <w:r w:rsidR="00600E90" w:rsidRPr="00600E90">
          <w:rPr>
            <w:rStyle w:val="afff4"/>
          </w:rPr>
          <w:t>7.7</w:t>
        </w:r>
        <w:r w:rsidR="00600E90">
          <w:rPr>
            <w:rStyle w:val="afff4"/>
            <w:rFonts w:hint="eastAsia"/>
          </w:rPr>
          <w:t xml:space="preserve">　</w:t>
        </w:r>
        <w:r w:rsidR="00600E90" w:rsidRPr="00600E90">
          <w:rPr>
            <w:rStyle w:val="afff4"/>
            <w:rFonts w:hint="eastAsia"/>
          </w:rPr>
          <w:t>居民索引合并通知消息审计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8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37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499" w:history="1">
        <w:r w:rsidR="00600E90" w:rsidRPr="00600E90">
          <w:rPr>
            <w:rStyle w:val="afff4"/>
            <w:rFonts w:hint="eastAsia"/>
          </w:rPr>
          <w:t>附录</w:t>
        </w:r>
        <w:r w:rsidR="00600E90">
          <w:rPr>
            <w:rStyle w:val="afff4"/>
            <w:rFonts w:hint="eastAsia"/>
          </w:rPr>
          <w:t>A</w:t>
        </w:r>
        <w:r w:rsidR="00600E90" w:rsidRPr="00600E90">
          <w:rPr>
            <w:rStyle w:val="afff4"/>
            <w:rFonts w:hint="eastAsia"/>
          </w:rPr>
          <w:t>（规范性附录）</w:t>
        </w:r>
        <w:r w:rsidR="00600E90">
          <w:rPr>
            <w:rStyle w:val="afff4"/>
          </w:rPr>
          <w:t xml:space="preserve">　</w:t>
        </w:r>
        <w:r w:rsidR="00600E90" w:rsidRPr="00600E90">
          <w:rPr>
            <w:rStyle w:val="afff4"/>
            <w:rFonts w:hint="eastAsia"/>
          </w:rPr>
          <w:t>居民注册服务定义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499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40</w:t>
        </w:r>
        <w:r w:rsidR="00600E90" w:rsidRPr="00600E90">
          <w:rPr>
            <w:noProof/>
            <w:webHidden/>
          </w:rPr>
          <w:fldChar w:fldCharType="end"/>
        </w:r>
      </w:hyperlink>
    </w:p>
    <w:p w:rsidR="00600E90" w:rsidRPr="00600E90" w:rsidRDefault="00060451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5982500" w:history="1">
        <w:r w:rsidR="00600E90" w:rsidRPr="00600E90">
          <w:rPr>
            <w:rStyle w:val="afff4"/>
            <w:rFonts w:hint="eastAsia"/>
          </w:rPr>
          <w:t>附录</w:t>
        </w:r>
        <w:r w:rsidR="00600E90">
          <w:rPr>
            <w:rStyle w:val="afff4"/>
            <w:rFonts w:hint="eastAsia"/>
          </w:rPr>
          <w:t>B</w:t>
        </w:r>
        <w:r w:rsidR="00600E90" w:rsidRPr="00600E90">
          <w:rPr>
            <w:rStyle w:val="afff4"/>
            <w:rFonts w:hint="eastAsia"/>
          </w:rPr>
          <w:t>（规范性附录）</w:t>
        </w:r>
        <w:r w:rsidR="00600E90">
          <w:rPr>
            <w:rStyle w:val="afff4"/>
          </w:rPr>
          <w:t xml:space="preserve">　</w:t>
        </w:r>
        <w:r w:rsidR="00600E90" w:rsidRPr="00600E90">
          <w:rPr>
            <w:rStyle w:val="afff4"/>
            <w:rFonts w:hint="eastAsia"/>
          </w:rPr>
          <w:t>居民注册服务消息格式</w:t>
        </w:r>
        <w:r w:rsidR="00600E90" w:rsidRPr="00600E90">
          <w:rPr>
            <w:noProof/>
            <w:webHidden/>
          </w:rPr>
          <w:tab/>
        </w:r>
        <w:r w:rsidR="00600E90" w:rsidRPr="00600E90">
          <w:rPr>
            <w:noProof/>
            <w:webHidden/>
          </w:rPr>
          <w:fldChar w:fldCharType="begin" w:fldLock="1"/>
        </w:r>
        <w:r w:rsidR="00600E90" w:rsidRPr="00600E90">
          <w:rPr>
            <w:noProof/>
            <w:webHidden/>
          </w:rPr>
          <w:instrText xml:space="preserve"> PAGEREF _Toc485982500 \h </w:instrText>
        </w:r>
        <w:r w:rsidR="00600E90" w:rsidRPr="00600E90">
          <w:rPr>
            <w:noProof/>
            <w:webHidden/>
          </w:rPr>
        </w:r>
        <w:r w:rsidR="00600E90" w:rsidRPr="00600E90">
          <w:rPr>
            <w:noProof/>
            <w:webHidden/>
          </w:rPr>
          <w:fldChar w:fldCharType="separate"/>
        </w:r>
        <w:r w:rsidR="00600E90" w:rsidRPr="00600E90">
          <w:rPr>
            <w:noProof/>
            <w:webHidden/>
          </w:rPr>
          <w:t>43</w:t>
        </w:r>
        <w:r w:rsidR="00600E90" w:rsidRPr="00600E90">
          <w:rPr>
            <w:noProof/>
            <w:webHidden/>
          </w:rPr>
          <w:fldChar w:fldCharType="end"/>
        </w:r>
      </w:hyperlink>
      <w:bookmarkStart w:id="31" w:name="MCMW"/>
      <w:bookmarkEnd w:id="31"/>
    </w:p>
    <w:p w:rsidR="00600E90" w:rsidRPr="00600E90" w:rsidRDefault="00600E90" w:rsidP="00600E90">
      <w:pPr>
        <w:pStyle w:val="aff3"/>
      </w:pPr>
      <w:r w:rsidRPr="00600E90">
        <w:fldChar w:fldCharType="end"/>
      </w:r>
    </w:p>
    <w:p w:rsidR="00CA3234" w:rsidRPr="00CA3234" w:rsidRDefault="00CA3234" w:rsidP="00CA3234">
      <w:pPr>
        <w:pStyle w:val="affffe"/>
      </w:pPr>
      <w:bookmarkStart w:id="32" w:name="_Toc485982471"/>
      <w:r>
        <w:rPr>
          <w:rFonts w:hint="eastAsia"/>
        </w:rPr>
        <w:lastRenderedPageBreak/>
        <w:t>前</w:t>
      </w:r>
      <w:bookmarkStart w:id="33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2"/>
      <w:bookmarkEnd w:id="33"/>
    </w:p>
    <w:p w:rsidR="00CA1D83" w:rsidRDefault="00CA1D83" w:rsidP="00CA1D83">
      <w:pPr>
        <w:pStyle w:val="aff3"/>
      </w:pPr>
      <w:r>
        <w:rPr>
          <w:rFonts w:hint="eastAsia"/>
        </w:rPr>
        <w:t>WS/T</w:t>
      </w:r>
      <w:r>
        <w:t xml:space="preserve"> XXXXX</w:t>
      </w:r>
      <w:r>
        <w:rPr>
          <w:rFonts w:hint="eastAsia"/>
        </w:rPr>
        <w:t>《区域卫生信息平台交互规范》</w:t>
      </w:r>
      <w:r>
        <w:t>分</w:t>
      </w:r>
      <w:r>
        <w:rPr>
          <w:rFonts w:hint="eastAsia"/>
        </w:rPr>
        <w:t>为</w:t>
      </w:r>
      <w:r>
        <w:t>以下</w:t>
      </w:r>
      <w:r>
        <w:rPr>
          <w:rFonts w:hint="eastAsia"/>
        </w:rPr>
        <w:t>十九部分：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部分：总则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2部分：居民注册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3部分：医疗卫生机构注册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4部分：医疗卫生人员注册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5部分：术语注册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6部分：健康档案存储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7部分：健康档案管理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8部分：健康档案采集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9部分：健康档案调阅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0部分：文档订阅发布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1部分：时间一致性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2部分：节点认证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3部分：安全审计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4</w:t>
      </w:r>
      <w:r>
        <w:rPr>
          <w:rFonts w:hint="eastAsia"/>
        </w:rPr>
        <w:t>部分：预约挂号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5</w:t>
      </w:r>
      <w:r>
        <w:rPr>
          <w:rFonts w:hint="eastAsia"/>
        </w:rPr>
        <w:t>部分：双向转诊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6</w:t>
      </w:r>
      <w:r>
        <w:rPr>
          <w:rFonts w:hint="eastAsia"/>
        </w:rPr>
        <w:t>部分：签约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7</w:t>
      </w:r>
      <w:r>
        <w:rPr>
          <w:rFonts w:hint="eastAsia"/>
        </w:rPr>
        <w:t>部分：远程会诊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1</w:t>
      </w:r>
      <w:r>
        <w:t>8</w:t>
      </w:r>
      <w:r>
        <w:rPr>
          <w:rFonts w:hint="eastAsia"/>
        </w:rPr>
        <w:t>部分：提醒服务；</w:t>
      </w:r>
    </w:p>
    <w:p w:rsidR="00CA1D83" w:rsidRDefault="00CA1D83" w:rsidP="00CA1D83">
      <w:pPr>
        <w:pStyle w:val="ab"/>
        <w:numPr>
          <w:ilvl w:val="0"/>
          <w:numId w:val="30"/>
        </w:numPr>
      </w:pPr>
      <w:r>
        <w:rPr>
          <w:rFonts w:hint="eastAsia"/>
        </w:rPr>
        <w:t>第</w:t>
      </w:r>
      <w:r>
        <w:t>19</w:t>
      </w:r>
      <w:r>
        <w:rPr>
          <w:rFonts w:hint="eastAsia"/>
        </w:rPr>
        <w:t>部分：居民健康卡服务。</w:t>
      </w:r>
    </w:p>
    <w:p w:rsidR="00CA1D83" w:rsidRPr="008B0381" w:rsidRDefault="00CA1D83" w:rsidP="00CA1D83">
      <w:pPr>
        <w:pStyle w:val="aff3"/>
      </w:pPr>
      <w:r w:rsidRPr="008B0381">
        <w:rPr>
          <w:rFonts w:hint="eastAsia"/>
        </w:rPr>
        <w:t xml:space="preserve">本部分为WS/T </w:t>
      </w:r>
      <w:r w:rsidRPr="008B0381">
        <w:t>XXXXXX</w:t>
      </w:r>
      <w:r w:rsidRPr="008B0381">
        <w:rPr>
          <w:rFonts w:hint="eastAsia"/>
        </w:rPr>
        <w:t>的第</w:t>
      </w:r>
      <w:r w:rsidRPr="008B0381">
        <w:t>2</w:t>
      </w:r>
      <w:r w:rsidRPr="008B0381">
        <w:rPr>
          <w:rFonts w:hint="eastAsia"/>
        </w:rPr>
        <w:t>部分。</w:t>
      </w:r>
    </w:p>
    <w:p w:rsidR="00CA1D83" w:rsidRDefault="00CA1D83" w:rsidP="00CA1D83">
      <w:pPr>
        <w:ind w:firstLine="420"/>
      </w:pPr>
      <w:r>
        <w:rPr>
          <w:rFonts w:hint="eastAsia"/>
        </w:rPr>
        <w:t>本标准按照</w:t>
      </w:r>
      <w:r w:rsidRPr="00CC22D3">
        <w:rPr>
          <w:rFonts w:hint="eastAsia"/>
        </w:rPr>
        <w:t>GB/T1.1</w:t>
      </w:r>
      <w:r w:rsidRPr="00CC22D3">
        <w:rPr>
          <w:rFonts w:hint="eastAsia"/>
        </w:rPr>
        <w:t>—</w:t>
      </w:r>
      <w:r w:rsidRPr="00CC22D3">
        <w:rPr>
          <w:rFonts w:hint="eastAsia"/>
        </w:rPr>
        <w:t>2009</w:t>
      </w:r>
      <w:r w:rsidRPr="00CC22D3">
        <w:rPr>
          <w:rFonts w:hint="eastAsia"/>
        </w:rPr>
        <w:t>给出的规则起草。</w:t>
      </w:r>
    </w:p>
    <w:p w:rsidR="00CA1D83" w:rsidRDefault="00CA1D83" w:rsidP="00CA1D83">
      <w:pPr>
        <w:ind w:firstLine="420"/>
      </w:pPr>
      <w:r>
        <w:rPr>
          <w:rFonts w:hint="eastAsia"/>
        </w:rPr>
        <w:t>本部分起草单位：</w:t>
      </w:r>
    </w:p>
    <w:p w:rsidR="00CA1D83" w:rsidRPr="00ED1BF0" w:rsidRDefault="00CA1D83" w:rsidP="00CA1D83">
      <w:pPr>
        <w:ind w:firstLine="420"/>
      </w:pPr>
      <w:r>
        <w:rPr>
          <w:rFonts w:hint="eastAsia"/>
        </w:rPr>
        <w:t>本部分主要起草人：</w:t>
      </w:r>
    </w:p>
    <w:p w:rsidR="00CA3234" w:rsidRPr="00CA3234" w:rsidRDefault="00CA3234" w:rsidP="00CA3234">
      <w:pPr>
        <w:pStyle w:val="aff3"/>
        <w:sectPr w:rsidR="00CA3234" w:rsidRPr="00CA3234" w:rsidSect="00CA3234">
          <w:headerReference w:type="default" r:id="rId9"/>
          <w:footerReference w:type="default" r:id="rId10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</w:p>
    <w:p w:rsidR="00CA3234" w:rsidRDefault="00CA3234" w:rsidP="00CA3234">
      <w:pPr>
        <w:pStyle w:val="aff6"/>
      </w:pPr>
      <w:r>
        <w:rPr>
          <w:rFonts w:hint="eastAsia"/>
        </w:rPr>
        <w:lastRenderedPageBreak/>
        <w:t>区</w:t>
      </w:r>
      <w:bookmarkStart w:id="34" w:name="StandardName"/>
      <w:r>
        <w:rPr>
          <w:rFonts w:hint="eastAsia"/>
        </w:rPr>
        <w:t>域卫生信息平台基本交互规范</w:t>
      </w:r>
      <w:bookmarkEnd w:id="34"/>
      <w:r w:rsidR="00B4114C">
        <w:rPr>
          <w:rFonts w:hint="eastAsia"/>
        </w:rPr>
        <w:t xml:space="preserve">                              第2部分：</w:t>
      </w:r>
      <w:r>
        <w:rPr>
          <w:rFonts w:hint="eastAsia"/>
        </w:rPr>
        <w:t>居民注册</w:t>
      </w:r>
      <w:r w:rsidR="00B4114C">
        <w:rPr>
          <w:rFonts w:hint="eastAsia"/>
        </w:rPr>
        <w:t>服务</w:t>
      </w:r>
    </w:p>
    <w:p w:rsidR="00F34B99" w:rsidRDefault="00F34B99" w:rsidP="00360429">
      <w:pPr>
        <w:pStyle w:val="a3"/>
        <w:spacing w:before="312" w:after="312"/>
      </w:pPr>
      <w:bookmarkStart w:id="35" w:name="_Toc458500817"/>
      <w:bookmarkStart w:id="36" w:name="_Toc458500877"/>
      <w:bookmarkStart w:id="37" w:name="_Toc458582885"/>
      <w:bookmarkStart w:id="38" w:name="_Toc458582903"/>
      <w:bookmarkStart w:id="39" w:name="_Toc458582917"/>
      <w:bookmarkStart w:id="40" w:name="_Toc459123448"/>
      <w:bookmarkStart w:id="41" w:name="_Toc475014578"/>
      <w:bookmarkStart w:id="42" w:name="_Toc479607251"/>
      <w:bookmarkStart w:id="43" w:name="_Toc479689894"/>
      <w:bookmarkStart w:id="44" w:name="_Toc485806419"/>
      <w:bookmarkStart w:id="45" w:name="_Toc485982472"/>
      <w:r>
        <w:rPr>
          <w:rFonts w:hint="eastAsia"/>
        </w:rPr>
        <w:t>范围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:rsidR="00F34B99" w:rsidRPr="002D7933" w:rsidRDefault="00CA1D83" w:rsidP="00CA3234">
      <w:pPr>
        <w:pStyle w:val="aff3"/>
      </w:pPr>
      <w:r>
        <w:rPr>
          <w:rFonts w:hint="eastAsia"/>
        </w:rPr>
        <w:t>W</w:t>
      </w:r>
      <w:r>
        <w:t>S</w:t>
      </w:r>
      <w:r>
        <w:rPr>
          <w:rFonts w:hint="eastAsia"/>
        </w:rPr>
        <w:t>/T</w:t>
      </w:r>
      <w:r>
        <w:t>XXXXX</w:t>
      </w:r>
      <w:r>
        <w:rPr>
          <w:rFonts w:hint="eastAsia"/>
        </w:rPr>
        <w:t>的本部分规定了</w:t>
      </w:r>
      <w:r w:rsidR="007B564B" w:rsidRPr="002D7933">
        <w:rPr>
          <w:rFonts w:hint="eastAsia"/>
        </w:rPr>
        <w:t>基于健康档案的</w:t>
      </w:r>
      <w:r w:rsidR="00491EF3" w:rsidRPr="002D7933">
        <w:rPr>
          <w:rFonts w:hint="eastAsia"/>
        </w:rPr>
        <w:t>区域卫生信息平台</w:t>
      </w:r>
      <w:r w:rsidR="007B564B" w:rsidRPr="002D7933">
        <w:rPr>
          <w:rFonts w:hint="eastAsia"/>
        </w:rPr>
        <w:t>居民注册服务</w:t>
      </w:r>
      <w:r w:rsidR="001A2805">
        <w:rPr>
          <w:rFonts w:hint="eastAsia"/>
        </w:rPr>
        <w:t>的角色</w:t>
      </w:r>
      <w:r w:rsidR="001A2805">
        <w:t>、交易、</w:t>
      </w:r>
      <w:r w:rsidR="001A2805">
        <w:rPr>
          <w:rFonts w:hint="eastAsia"/>
        </w:rPr>
        <w:t>交互服务</w:t>
      </w:r>
      <w:r w:rsidR="001A2805">
        <w:t>和审计</w:t>
      </w:r>
      <w:r w:rsidR="001A2805">
        <w:rPr>
          <w:rFonts w:hint="eastAsia"/>
        </w:rPr>
        <w:t>与安全</w:t>
      </w:r>
      <w:r w:rsidR="003F028E" w:rsidRPr="002D7933">
        <w:rPr>
          <w:rFonts w:hint="eastAsia"/>
        </w:rPr>
        <w:t>。</w:t>
      </w:r>
    </w:p>
    <w:p w:rsidR="003F028E" w:rsidRPr="002D7933" w:rsidRDefault="00A7169E" w:rsidP="00CA3234">
      <w:pPr>
        <w:pStyle w:val="aff3"/>
      </w:pPr>
      <w:r w:rsidRPr="002D7933">
        <w:rPr>
          <w:rFonts w:hint="eastAsia"/>
        </w:rPr>
        <w:t>本部分</w:t>
      </w:r>
      <w:r w:rsidR="003F028E" w:rsidRPr="002D7933">
        <w:rPr>
          <w:rFonts w:hint="eastAsia"/>
        </w:rPr>
        <w:t>适用于</w:t>
      </w:r>
      <w:r w:rsidR="007B564B" w:rsidRPr="002D7933">
        <w:rPr>
          <w:rFonts w:hint="eastAsia"/>
        </w:rPr>
        <w:t>基于健康档案的区域卫生信息平台</w:t>
      </w:r>
      <w:r w:rsidR="00044EF5" w:rsidRPr="002D7933">
        <w:rPr>
          <w:rFonts w:hint="eastAsia"/>
        </w:rPr>
        <w:t>居民注册服务</w:t>
      </w:r>
      <w:r w:rsidR="001A2805">
        <w:rPr>
          <w:rFonts w:hint="eastAsia"/>
        </w:rPr>
        <w:t>和</w:t>
      </w:r>
      <w:r w:rsidR="001A2805">
        <w:t>应用信息</w:t>
      </w:r>
      <w:r w:rsidR="001A2805">
        <w:rPr>
          <w:rFonts w:hint="eastAsia"/>
        </w:rPr>
        <w:t>系统调用</w:t>
      </w:r>
      <w:r w:rsidR="001A2805">
        <w:t>平台居民注册服务的</w:t>
      </w:r>
      <w:r w:rsidR="00044EF5" w:rsidRPr="002D7933">
        <w:rPr>
          <w:rFonts w:hint="eastAsia"/>
        </w:rPr>
        <w:t>设计与开发</w:t>
      </w:r>
      <w:r w:rsidR="003F028E" w:rsidRPr="002D7933">
        <w:rPr>
          <w:rFonts w:hint="eastAsia"/>
        </w:rPr>
        <w:t>。</w:t>
      </w:r>
    </w:p>
    <w:p w:rsidR="00F34B99" w:rsidRDefault="00F34B99" w:rsidP="00360429">
      <w:pPr>
        <w:pStyle w:val="a3"/>
        <w:spacing w:before="312" w:after="312"/>
      </w:pPr>
      <w:bookmarkStart w:id="46" w:name="_Toc458500818"/>
      <w:bookmarkStart w:id="47" w:name="_Toc458500878"/>
      <w:bookmarkStart w:id="48" w:name="_Toc458582886"/>
      <w:bookmarkStart w:id="49" w:name="_Toc458582904"/>
      <w:bookmarkStart w:id="50" w:name="_Toc458582918"/>
      <w:bookmarkStart w:id="51" w:name="_Toc459123449"/>
      <w:bookmarkStart w:id="52" w:name="_Toc475014579"/>
      <w:bookmarkStart w:id="53" w:name="_Toc479607252"/>
      <w:bookmarkStart w:id="54" w:name="_Toc479689895"/>
      <w:bookmarkStart w:id="55" w:name="_Toc485806420"/>
      <w:bookmarkStart w:id="56" w:name="_Toc485982473"/>
      <w:r>
        <w:rPr>
          <w:rFonts w:hint="eastAsia"/>
        </w:rPr>
        <w:t>规范性引用文件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:rsidR="00F34B99" w:rsidRDefault="00F34B99" w:rsidP="00F34B99">
      <w:pPr>
        <w:pStyle w:val="aff3"/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3F028E" w:rsidRDefault="003F028E" w:rsidP="0084480E">
      <w:pPr>
        <w:pStyle w:val="aff3"/>
      </w:pPr>
      <w:r>
        <w:rPr>
          <w:rFonts w:hint="eastAsia"/>
        </w:rPr>
        <w:t>WS/T 448-2014 基于居民健康档案的区域卫生信息平台技术规范</w:t>
      </w:r>
    </w:p>
    <w:p w:rsidR="006A60DD" w:rsidRDefault="006A60DD" w:rsidP="003F028E">
      <w:pPr>
        <w:pStyle w:val="aff3"/>
      </w:pPr>
      <w:r>
        <w:rPr>
          <w:rFonts w:hint="eastAsia"/>
        </w:rPr>
        <w:t>WS/T</w:t>
      </w:r>
      <w:r w:rsidR="007005D8">
        <w:t xml:space="preserve"> </w:t>
      </w:r>
      <w:r>
        <w:rPr>
          <w:rFonts w:hint="eastAsia"/>
        </w:rPr>
        <w:t>482-2016  卫生信息共享文档编制规范</w:t>
      </w:r>
    </w:p>
    <w:p w:rsidR="00A9295F" w:rsidRDefault="00A9295F" w:rsidP="00A9295F">
      <w:pPr>
        <w:pStyle w:val="aff3"/>
      </w:pPr>
      <w:r>
        <w:rPr>
          <w:rFonts w:hint="eastAsia"/>
        </w:rPr>
        <w:t>WS/T XXX.</w:t>
      </w:r>
      <w:r>
        <w:t>1</w:t>
      </w:r>
      <w:r>
        <w:rPr>
          <w:rFonts w:hint="eastAsia"/>
        </w:rPr>
        <w:t>-X</w:t>
      </w:r>
      <w:r>
        <w:t xml:space="preserve">XXX </w:t>
      </w:r>
      <w:r>
        <w:rPr>
          <w:rFonts w:hint="eastAsia"/>
        </w:rPr>
        <w:t>区域卫生信息</w:t>
      </w:r>
      <w:r>
        <w:t>平台</w:t>
      </w:r>
      <w:r>
        <w:rPr>
          <w:rFonts w:hint="eastAsia"/>
        </w:rPr>
        <w:t>基本</w:t>
      </w:r>
      <w:r>
        <w:t>交互规范</w:t>
      </w:r>
      <w:r>
        <w:rPr>
          <w:rFonts w:hint="eastAsia"/>
        </w:rPr>
        <w:t xml:space="preserve"> 第1部分</w:t>
      </w:r>
      <w:r>
        <w:t>：总则</w:t>
      </w:r>
    </w:p>
    <w:p w:rsidR="00A9295F" w:rsidRDefault="00A9295F" w:rsidP="00A9295F">
      <w:pPr>
        <w:pStyle w:val="aff3"/>
      </w:pPr>
      <w:bookmarkStart w:id="57" w:name="OLE_LINK197"/>
      <w:r>
        <w:rPr>
          <w:rFonts w:hint="eastAsia"/>
        </w:rPr>
        <w:t>WS/T XXX.</w:t>
      </w:r>
      <w:r>
        <w:t>1</w:t>
      </w:r>
      <w:r>
        <w:rPr>
          <w:rFonts w:hint="eastAsia"/>
        </w:rPr>
        <w:t>-X</w:t>
      </w:r>
      <w:r>
        <w:t xml:space="preserve">XXX </w:t>
      </w:r>
      <w:r>
        <w:rPr>
          <w:rFonts w:hint="eastAsia"/>
        </w:rPr>
        <w:t>区域卫生信息</w:t>
      </w:r>
      <w:r>
        <w:t>平台</w:t>
      </w:r>
      <w:r>
        <w:rPr>
          <w:rFonts w:hint="eastAsia"/>
        </w:rPr>
        <w:t>基本</w:t>
      </w:r>
      <w:r>
        <w:t>交互规范</w:t>
      </w:r>
      <w:r>
        <w:rPr>
          <w:rFonts w:hint="eastAsia"/>
        </w:rPr>
        <w:t xml:space="preserve"> 第13部分</w:t>
      </w:r>
      <w:r>
        <w:t>：</w:t>
      </w:r>
      <w:r>
        <w:rPr>
          <w:rFonts w:hint="eastAsia"/>
        </w:rPr>
        <w:t>安全</w:t>
      </w:r>
      <w:r>
        <w:t>审计</w:t>
      </w:r>
      <w:r>
        <w:rPr>
          <w:rFonts w:hint="eastAsia"/>
        </w:rPr>
        <w:t>服务</w:t>
      </w:r>
    </w:p>
    <w:p w:rsidR="00CA3234" w:rsidRDefault="00491EF3" w:rsidP="00360429">
      <w:pPr>
        <w:pStyle w:val="a3"/>
        <w:spacing w:before="312" w:after="312"/>
      </w:pPr>
      <w:bookmarkStart w:id="58" w:name="_Toc458500819"/>
      <w:bookmarkStart w:id="59" w:name="_Toc458500879"/>
      <w:bookmarkStart w:id="60" w:name="_Toc458582887"/>
      <w:bookmarkStart w:id="61" w:name="_Toc458582905"/>
      <w:bookmarkStart w:id="62" w:name="_Toc458582919"/>
      <w:bookmarkStart w:id="63" w:name="_Toc459123450"/>
      <w:bookmarkStart w:id="64" w:name="_Toc475014580"/>
      <w:bookmarkStart w:id="65" w:name="_Toc479607253"/>
      <w:bookmarkStart w:id="66" w:name="_Toc479689896"/>
      <w:bookmarkStart w:id="67" w:name="_Toc485806421"/>
      <w:bookmarkStart w:id="68" w:name="_Toc485982474"/>
      <w:bookmarkEnd w:id="57"/>
      <w:bookmarkEnd w:id="58"/>
      <w:bookmarkEnd w:id="59"/>
      <w:r>
        <w:rPr>
          <w:rFonts w:hint="eastAsia"/>
        </w:rPr>
        <w:t>术语和</w:t>
      </w:r>
      <w:bookmarkEnd w:id="60"/>
      <w:bookmarkEnd w:id="61"/>
      <w:bookmarkEnd w:id="62"/>
      <w:bookmarkEnd w:id="63"/>
      <w:r w:rsidR="0099225C">
        <w:rPr>
          <w:rFonts w:hint="eastAsia"/>
        </w:rPr>
        <w:t>略缩语</w:t>
      </w:r>
      <w:bookmarkEnd w:id="64"/>
      <w:bookmarkEnd w:id="65"/>
      <w:bookmarkEnd w:id="66"/>
      <w:bookmarkEnd w:id="67"/>
      <w:bookmarkEnd w:id="68"/>
    </w:p>
    <w:p w:rsidR="0099225C" w:rsidRPr="00BE79B1" w:rsidRDefault="00BE79B1" w:rsidP="00BE79B1">
      <w:pPr>
        <w:pStyle w:val="a4"/>
        <w:spacing w:before="156" w:after="156"/>
      </w:pPr>
      <w:bookmarkStart w:id="69" w:name="_Toc475014581"/>
      <w:bookmarkStart w:id="70" w:name="_Toc479607254"/>
      <w:bookmarkStart w:id="71" w:name="_Toc479689897"/>
      <w:bookmarkStart w:id="72" w:name="_Toc485806422"/>
      <w:bookmarkStart w:id="73" w:name="_Toc485982475"/>
      <w:r>
        <w:rPr>
          <w:rFonts w:hint="eastAsia"/>
        </w:rPr>
        <w:t>术语和定义</w:t>
      </w:r>
      <w:bookmarkEnd w:id="69"/>
      <w:bookmarkEnd w:id="70"/>
      <w:bookmarkEnd w:id="71"/>
      <w:bookmarkEnd w:id="72"/>
      <w:bookmarkEnd w:id="73"/>
    </w:p>
    <w:p w:rsidR="009519A1" w:rsidRPr="006430FE" w:rsidRDefault="00AD6A02" w:rsidP="006430FE">
      <w:pPr>
        <w:pStyle w:val="aff3"/>
      </w:pPr>
      <w:r>
        <w:rPr>
          <w:rFonts w:hint="eastAsia"/>
        </w:rPr>
        <w:t>WS/T 448-2014</w:t>
      </w:r>
      <w:r w:rsidRPr="00DD729E">
        <w:rPr>
          <w:rFonts w:hint="eastAsia"/>
        </w:rPr>
        <w:t>、</w:t>
      </w:r>
      <w:r>
        <w:rPr>
          <w:rFonts w:hint="eastAsia"/>
        </w:rPr>
        <w:t>WS/T 48</w:t>
      </w:r>
      <w:r w:rsidR="006A60DD">
        <w:rPr>
          <w:rFonts w:hint="eastAsia"/>
        </w:rPr>
        <w:t>2</w:t>
      </w:r>
      <w:r>
        <w:rPr>
          <w:rFonts w:hint="eastAsia"/>
        </w:rPr>
        <w:t>-2016</w:t>
      </w:r>
      <w:r w:rsidR="00D958A4">
        <w:rPr>
          <w:rFonts w:hint="eastAsia"/>
        </w:rPr>
        <w:t>、</w:t>
      </w:r>
      <w:bookmarkStart w:id="74" w:name="OLE_LINK1"/>
      <w:bookmarkStart w:id="75" w:name="OLE_LINK2"/>
      <w:bookmarkStart w:id="76" w:name="OLE_LINK49"/>
      <w:r w:rsidR="00D958A4">
        <w:rPr>
          <w:rFonts w:hint="eastAsia"/>
        </w:rPr>
        <w:t>W</w:t>
      </w:r>
      <w:r w:rsidR="00D958A4" w:rsidRPr="008B0381">
        <w:rPr>
          <w:rFonts w:hint="eastAsia"/>
        </w:rPr>
        <w:t>S/</w:t>
      </w:r>
      <w:r w:rsidR="00D958A4" w:rsidRPr="008B0381">
        <w:t>T</w:t>
      </w:r>
      <w:r w:rsidR="00E476FB" w:rsidRPr="008B0381">
        <w:t xml:space="preserve"> </w:t>
      </w:r>
      <w:r w:rsidR="00D958A4" w:rsidRPr="008B0381">
        <w:rPr>
          <w:sz w:val="28"/>
          <w:szCs w:val="28"/>
        </w:rPr>
        <w:t>xxx</w:t>
      </w:r>
      <w:bookmarkEnd w:id="74"/>
      <w:bookmarkEnd w:id="75"/>
      <w:r w:rsidR="00E476FB" w:rsidRPr="008B0381">
        <w:rPr>
          <w:sz w:val="28"/>
          <w:szCs w:val="28"/>
        </w:rPr>
        <w:t>.</w:t>
      </w:r>
      <w:r w:rsidR="00E476FB" w:rsidRPr="008B0381">
        <w:t>1</w:t>
      </w:r>
      <w:bookmarkEnd w:id="76"/>
      <w:r w:rsidR="002D7933" w:rsidRPr="008B0381">
        <w:rPr>
          <w:rFonts w:hint="eastAsia"/>
        </w:rPr>
        <w:t>和WS/</w:t>
      </w:r>
      <w:r w:rsidR="002D7933" w:rsidRPr="008B0381">
        <w:t xml:space="preserve">T </w:t>
      </w:r>
      <w:r w:rsidR="002D7933" w:rsidRPr="008B0381">
        <w:rPr>
          <w:sz w:val="28"/>
          <w:szCs w:val="28"/>
        </w:rPr>
        <w:t>xxx.</w:t>
      </w:r>
      <w:r w:rsidR="002D7933" w:rsidRPr="008B0381">
        <w:t>13</w:t>
      </w:r>
      <w:r w:rsidR="00941943" w:rsidRPr="008B0381">
        <w:rPr>
          <w:rFonts w:hint="eastAsia"/>
        </w:rPr>
        <w:t>界定</w:t>
      </w:r>
      <w:r w:rsidRPr="00DD729E">
        <w:rPr>
          <w:rFonts w:hint="eastAsia"/>
        </w:rPr>
        <w:t>的术语和</w:t>
      </w:r>
      <w:r w:rsidR="00941943">
        <w:rPr>
          <w:rFonts w:hint="eastAsia"/>
        </w:rPr>
        <w:t>缩略语</w:t>
      </w:r>
      <w:r w:rsidRPr="00DD729E">
        <w:rPr>
          <w:rFonts w:hint="eastAsia"/>
        </w:rPr>
        <w:t>适用于本</w:t>
      </w:r>
      <w:r w:rsidR="00AF1DB4">
        <w:rPr>
          <w:rFonts w:hint="eastAsia"/>
        </w:rPr>
        <w:t>文件</w:t>
      </w:r>
      <w:r>
        <w:rPr>
          <w:rFonts w:hint="eastAsia"/>
        </w:rPr>
        <w:t>。</w:t>
      </w:r>
      <w:r w:rsidR="009519A1">
        <w:rPr>
          <w:rFonts w:hint="eastAsia"/>
        </w:rPr>
        <w:t xml:space="preserve"> </w:t>
      </w:r>
    </w:p>
    <w:p w:rsidR="00581F1E" w:rsidRDefault="00581F1E" w:rsidP="00581F1E">
      <w:pPr>
        <w:pStyle w:val="a4"/>
        <w:spacing w:before="156" w:after="156"/>
      </w:pPr>
      <w:bookmarkStart w:id="77" w:name="_Toc475014582"/>
      <w:bookmarkStart w:id="78" w:name="_Toc479607255"/>
      <w:bookmarkStart w:id="79" w:name="_Toc479689898"/>
      <w:bookmarkStart w:id="80" w:name="_Toc485806423"/>
      <w:bookmarkStart w:id="81" w:name="_Toc485982476"/>
      <w:r>
        <w:rPr>
          <w:rFonts w:hint="eastAsia"/>
        </w:rPr>
        <w:t>缩略语</w:t>
      </w:r>
      <w:bookmarkEnd w:id="77"/>
      <w:bookmarkEnd w:id="78"/>
      <w:bookmarkEnd w:id="79"/>
      <w:bookmarkEnd w:id="80"/>
      <w:bookmarkEnd w:id="81"/>
    </w:p>
    <w:p w:rsidR="00581F1E" w:rsidRDefault="00581F1E" w:rsidP="00581F1E">
      <w:pPr>
        <w:pStyle w:val="aff3"/>
      </w:pPr>
      <w:r>
        <w:rPr>
          <w:rFonts w:hint="eastAsia"/>
        </w:rPr>
        <w:t>下列缩略语适用于本文件</w:t>
      </w:r>
      <w:r w:rsidR="00115E62">
        <w:rPr>
          <w:rFonts w:hint="eastAsia"/>
        </w:rPr>
        <w:t>。</w:t>
      </w:r>
    </w:p>
    <w:p w:rsidR="00707D3C" w:rsidRPr="00707D3C" w:rsidRDefault="00707D3C" w:rsidP="00707D3C">
      <w:pPr>
        <w:pStyle w:val="aff3"/>
      </w:pPr>
      <w:r>
        <w:rPr>
          <w:rFonts w:hint="eastAsia"/>
        </w:rPr>
        <w:t xml:space="preserve">XML </w:t>
      </w:r>
      <w:r>
        <w:t>Schema</w:t>
      </w:r>
      <w:r>
        <w:rPr>
          <w:rFonts w:hint="eastAsia"/>
        </w:rPr>
        <w:t>：</w:t>
      </w:r>
      <w:r w:rsidRPr="00707D3C">
        <w:t>可扩展标记语言</w:t>
      </w:r>
      <w:r w:rsidR="009519A1">
        <w:rPr>
          <w:rFonts w:hint="eastAsia"/>
        </w:rPr>
        <w:t>结构模式</w:t>
      </w:r>
      <w:r>
        <w:rPr>
          <w:rFonts w:hint="eastAsia"/>
        </w:rPr>
        <w:t>（</w:t>
      </w:r>
      <w:r w:rsidRPr="00707D3C">
        <w:t>Exte</w:t>
      </w:r>
      <w:bookmarkStart w:id="82" w:name="OLE_LINK12"/>
      <w:bookmarkStart w:id="83" w:name="OLE_LINK14"/>
      <w:bookmarkStart w:id="84" w:name="OLE_LINK21"/>
      <w:r w:rsidRPr="00707D3C">
        <w:t>nsible M</w:t>
      </w:r>
      <w:bookmarkEnd w:id="82"/>
      <w:bookmarkEnd w:id="83"/>
      <w:bookmarkEnd w:id="84"/>
      <w:r w:rsidRPr="00707D3C">
        <w:t>arkup Language</w:t>
      </w:r>
      <w:r w:rsidRPr="00707D3C">
        <w:rPr>
          <w:rFonts w:hint="eastAsia"/>
        </w:rPr>
        <w:t xml:space="preserve"> Schema</w:t>
      </w:r>
      <w:r>
        <w:rPr>
          <w:rFonts w:hint="eastAsia"/>
        </w:rPr>
        <w:t>）</w:t>
      </w:r>
    </w:p>
    <w:p w:rsidR="00707D3C" w:rsidRDefault="00707D3C" w:rsidP="00707D3C">
      <w:pPr>
        <w:pStyle w:val="aff3"/>
      </w:pPr>
      <w:r>
        <w:rPr>
          <w:rFonts w:hint="eastAsia"/>
        </w:rPr>
        <w:t>WSDL</w:t>
      </w:r>
      <w:r>
        <w:rPr>
          <w:rFonts w:ascii="Arial" w:hAnsi="Arial" w:cs="Arial" w:hint="eastAsia"/>
          <w:color w:val="333333"/>
          <w:sz w:val="17"/>
          <w:szCs w:val="17"/>
          <w:shd w:val="clear" w:color="auto" w:fill="FFFFFF"/>
        </w:rPr>
        <w:t>：</w:t>
      </w:r>
      <w:hyperlink r:id="rId11" w:tgtFrame="_blank" w:history="1">
        <w:r w:rsidRPr="00707D3C">
          <w:t>网络服务</w:t>
        </w:r>
      </w:hyperlink>
      <w:r w:rsidRPr="00707D3C">
        <w:t>描述语言</w:t>
      </w:r>
      <w:r w:rsidRPr="00707D3C">
        <w:rPr>
          <w:rFonts w:hint="eastAsia"/>
        </w:rPr>
        <w:t>（</w:t>
      </w:r>
      <w:r w:rsidRPr="00707D3C">
        <w:t>Web Services Description Language</w:t>
      </w:r>
      <w:r>
        <w:rPr>
          <w:rFonts w:hint="eastAsia"/>
        </w:rPr>
        <w:t>）</w:t>
      </w:r>
    </w:p>
    <w:p w:rsidR="0092756A" w:rsidRDefault="0092756A" w:rsidP="00707D3C">
      <w:pPr>
        <w:pStyle w:val="aff3"/>
      </w:pPr>
      <w:r>
        <w:rPr>
          <w:rFonts w:hint="eastAsia"/>
        </w:rPr>
        <w:t>DNS：域名系统</w:t>
      </w:r>
      <w:r>
        <w:t>（</w:t>
      </w:r>
      <w:bookmarkStart w:id="85" w:name="OLE_LINK22"/>
      <w:bookmarkStart w:id="86" w:name="OLE_LINK36"/>
      <w:bookmarkStart w:id="87" w:name="OLE_LINK37"/>
      <w:bookmarkStart w:id="88" w:name="OLE_LINK38"/>
      <w:r w:rsidRPr="0092756A">
        <w:t>Domain Name System</w:t>
      </w:r>
      <w:bookmarkEnd w:id="85"/>
      <w:bookmarkEnd w:id="86"/>
      <w:bookmarkEnd w:id="87"/>
      <w:bookmarkEnd w:id="88"/>
      <w:r>
        <w:t>）</w:t>
      </w:r>
    </w:p>
    <w:p w:rsidR="00A0482A" w:rsidRPr="00581F1E" w:rsidRDefault="00A0482A" w:rsidP="00707D3C">
      <w:pPr>
        <w:pStyle w:val="aff3"/>
      </w:pPr>
      <w:r>
        <w:rPr>
          <w:rFonts w:hint="eastAsia"/>
        </w:rPr>
        <w:t>IP:网络之间</w:t>
      </w:r>
      <w:r>
        <w:t>互联的协议（</w:t>
      </w:r>
      <w:r w:rsidRPr="00E476FB">
        <w:t>Internet Protocol</w:t>
      </w:r>
      <w:r>
        <w:t>）</w:t>
      </w:r>
    </w:p>
    <w:p w:rsidR="00AD6A02" w:rsidRDefault="00AF1DB4" w:rsidP="00360429">
      <w:pPr>
        <w:pStyle w:val="a3"/>
        <w:spacing w:before="312" w:after="312"/>
      </w:pPr>
      <w:bookmarkStart w:id="89" w:name="_Toc458582888"/>
      <w:bookmarkStart w:id="90" w:name="_Toc458582906"/>
      <w:bookmarkStart w:id="91" w:name="_Toc458582920"/>
      <w:bookmarkStart w:id="92" w:name="_Toc459123451"/>
      <w:bookmarkStart w:id="93" w:name="_Toc475014583"/>
      <w:bookmarkStart w:id="94" w:name="_Toc479607256"/>
      <w:bookmarkStart w:id="95" w:name="_Toc479689899"/>
      <w:bookmarkStart w:id="96" w:name="_Toc485806424"/>
      <w:bookmarkStart w:id="97" w:name="_Toc485982477"/>
      <w:r>
        <w:rPr>
          <w:rFonts w:hint="eastAsia"/>
        </w:rPr>
        <w:t>角色</w:t>
      </w:r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:rsidR="008B1464" w:rsidRDefault="008B1464" w:rsidP="008B1464">
      <w:pPr>
        <w:pStyle w:val="a4"/>
        <w:spacing w:before="156" w:after="156"/>
      </w:pPr>
      <w:bookmarkStart w:id="98" w:name="_Toc458582889"/>
      <w:bookmarkStart w:id="99" w:name="_Toc458582907"/>
      <w:bookmarkStart w:id="100" w:name="_Toc459123452"/>
      <w:bookmarkStart w:id="101" w:name="_Toc475014585"/>
      <w:bookmarkStart w:id="102" w:name="_Toc479607258"/>
      <w:bookmarkStart w:id="103" w:name="_Toc479689900"/>
      <w:bookmarkStart w:id="104" w:name="_Toc485806425"/>
      <w:bookmarkStart w:id="105" w:name="_Toc485982478"/>
      <w:bookmarkStart w:id="106" w:name="_Toc475014584"/>
      <w:bookmarkStart w:id="107" w:name="_Toc479607257"/>
      <w:r>
        <w:rPr>
          <w:rFonts w:hint="eastAsia"/>
        </w:rPr>
        <w:t>角色</w:t>
      </w:r>
      <w:bookmarkEnd w:id="98"/>
      <w:bookmarkEnd w:id="99"/>
      <w:bookmarkEnd w:id="100"/>
      <w:bookmarkEnd w:id="101"/>
      <w:bookmarkEnd w:id="102"/>
      <w:r>
        <w:rPr>
          <w:rFonts w:hint="eastAsia"/>
        </w:rPr>
        <w:t>定义</w:t>
      </w:r>
      <w:bookmarkEnd w:id="103"/>
      <w:bookmarkEnd w:id="104"/>
      <w:bookmarkEnd w:id="105"/>
    </w:p>
    <w:p w:rsidR="008B1464" w:rsidRPr="00E62B92" w:rsidRDefault="008B1464" w:rsidP="008B1464">
      <w:pPr>
        <w:pStyle w:val="aff3"/>
      </w:pPr>
      <w:r w:rsidRPr="00E62B92">
        <w:t>居民注册服务</w:t>
      </w:r>
      <w:r w:rsidR="00D0297F">
        <w:rPr>
          <w:rFonts w:hint="eastAsia"/>
        </w:rPr>
        <w:t>角色定义如下</w:t>
      </w:r>
      <w:r w:rsidRPr="00E62B92">
        <w:t>：</w:t>
      </w:r>
    </w:p>
    <w:p w:rsidR="008B1464" w:rsidRDefault="008B1464" w:rsidP="008B1464">
      <w:pPr>
        <w:pStyle w:val="ab"/>
      </w:pPr>
      <w:r w:rsidRPr="000A3BEE">
        <w:rPr>
          <w:rFonts w:hint="eastAsia"/>
        </w:rPr>
        <w:t>居民注册服务</w:t>
      </w:r>
      <w:r>
        <w:rPr>
          <w:rFonts w:hint="eastAsia"/>
        </w:rPr>
        <w:t>：提供居民信息</w:t>
      </w:r>
      <w:r w:rsidR="00E71874">
        <w:rPr>
          <w:rFonts w:hint="eastAsia"/>
        </w:rPr>
        <w:t>注册</w:t>
      </w:r>
      <w:r w:rsidR="00F014C6">
        <w:rPr>
          <w:rFonts w:hint="eastAsia"/>
        </w:rPr>
        <w:t>、</w:t>
      </w:r>
      <w:r w:rsidR="001C14DE">
        <w:rPr>
          <w:rFonts w:hint="eastAsia"/>
        </w:rPr>
        <w:t>居民</w:t>
      </w:r>
      <w:r w:rsidR="001C14DE">
        <w:t>信息查询、</w:t>
      </w:r>
      <w:r w:rsidR="001C14DE">
        <w:rPr>
          <w:rFonts w:hint="eastAsia"/>
        </w:rPr>
        <w:t>居民索引</w:t>
      </w:r>
      <w:r w:rsidR="00E71874">
        <w:rPr>
          <w:rFonts w:hint="eastAsia"/>
        </w:rPr>
        <w:t>查询</w:t>
      </w:r>
      <w:r w:rsidR="001C14DE">
        <w:rPr>
          <w:rFonts w:hint="eastAsia"/>
        </w:rPr>
        <w:t>、</w:t>
      </w:r>
      <w:r w:rsidR="001C14DE">
        <w:t>居民信息变更</w:t>
      </w:r>
      <w:r w:rsidR="001C14DE">
        <w:rPr>
          <w:rFonts w:hint="eastAsia"/>
        </w:rPr>
        <w:t>通知</w:t>
      </w:r>
      <w:r w:rsidR="001C14DE">
        <w:t>、</w:t>
      </w:r>
      <w:r w:rsidR="001C14DE">
        <w:rPr>
          <w:rFonts w:hint="eastAsia"/>
        </w:rPr>
        <w:t>居民</w:t>
      </w:r>
      <w:r w:rsidR="001C14DE">
        <w:t>索引变更通知、居民索引合并通知</w:t>
      </w:r>
      <w:r>
        <w:rPr>
          <w:rFonts w:hint="eastAsia"/>
        </w:rPr>
        <w:t>服务。</w:t>
      </w:r>
    </w:p>
    <w:p w:rsidR="008B1464" w:rsidRDefault="008B1464" w:rsidP="008B1464">
      <w:pPr>
        <w:pStyle w:val="ab"/>
      </w:pPr>
      <w:r w:rsidRPr="000A3BEE">
        <w:rPr>
          <w:rFonts w:hint="eastAsia"/>
        </w:rPr>
        <w:lastRenderedPageBreak/>
        <w:t>居民信息提供者</w:t>
      </w:r>
      <w:r>
        <w:rPr>
          <w:rFonts w:hint="eastAsia"/>
        </w:rPr>
        <w:t>：提交居民信息。</w:t>
      </w:r>
    </w:p>
    <w:p w:rsidR="008B1464" w:rsidRDefault="008B1464" w:rsidP="008B1464">
      <w:pPr>
        <w:pStyle w:val="ab"/>
      </w:pPr>
      <w:r w:rsidRPr="000A3BEE">
        <w:rPr>
          <w:rFonts w:hint="eastAsia"/>
        </w:rPr>
        <w:t>居民信息</w:t>
      </w:r>
      <w:r>
        <w:rPr>
          <w:rFonts w:hint="eastAsia"/>
        </w:rPr>
        <w:t>使用者：从居民注册服务处查询</w:t>
      </w:r>
      <w:r w:rsidR="003753B9">
        <w:rPr>
          <w:rFonts w:hint="eastAsia"/>
        </w:rPr>
        <w:t>并接收</w:t>
      </w:r>
      <w:r>
        <w:rPr>
          <w:rFonts w:hint="eastAsia"/>
        </w:rPr>
        <w:t>居民</w:t>
      </w:r>
      <w:r w:rsidR="003753B9">
        <w:rPr>
          <w:rFonts w:hint="eastAsia"/>
        </w:rPr>
        <w:t>信息</w:t>
      </w:r>
      <w:r w:rsidR="003753B9">
        <w:t>变更通知</w:t>
      </w:r>
      <w:r>
        <w:rPr>
          <w:rFonts w:hint="eastAsia"/>
        </w:rPr>
        <w:t>。</w:t>
      </w:r>
    </w:p>
    <w:p w:rsidR="008B1464" w:rsidRDefault="008B1464" w:rsidP="008B1464">
      <w:pPr>
        <w:pStyle w:val="ab"/>
      </w:pPr>
      <w:r w:rsidRPr="009E41AF">
        <w:rPr>
          <w:rFonts w:hint="eastAsia"/>
        </w:rPr>
        <w:t>居民信息索引</w:t>
      </w:r>
      <w:r>
        <w:rPr>
          <w:rFonts w:hint="eastAsia"/>
        </w:rPr>
        <w:t>使用者：从居民注册服务处查询信息索引</w:t>
      </w:r>
      <w:r w:rsidR="003753B9">
        <w:rPr>
          <w:rFonts w:hint="eastAsia"/>
        </w:rPr>
        <w:t>并接收</w:t>
      </w:r>
      <w:r w:rsidR="003753B9">
        <w:t>居民索引变更通知和居民索引合并通知</w:t>
      </w:r>
      <w:r>
        <w:rPr>
          <w:rFonts w:hint="eastAsia"/>
        </w:rPr>
        <w:t>。</w:t>
      </w:r>
    </w:p>
    <w:p w:rsidR="003F4FE1" w:rsidRPr="003F4FE1" w:rsidRDefault="003F4FE1" w:rsidP="003F4FE1">
      <w:pPr>
        <w:pStyle w:val="a4"/>
        <w:spacing w:before="156" w:after="156"/>
      </w:pPr>
      <w:bookmarkStart w:id="108" w:name="_Toc479689901"/>
      <w:bookmarkStart w:id="109" w:name="_Toc485806426"/>
      <w:bookmarkStart w:id="110" w:name="_Toc485982479"/>
      <w:r w:rsidRPr="003F4FE1">
        <w:t>角色</w:t>
      </w:r>
      <w:r w:rsidR="00D0297F">
        <w:rPr>
          <w:rFonts w:hint="eastAsia"/>
        </w:rPr>
        <w:t>的</w:t>
      </w:r>
      <w:r w:rsidRPr="003F4FE1">
        <w:t>交易关系</w:t>
      </w:r>
      <w:bookmarkEnd w:id="106"/>
      <w:bookmarkEnd w:id="107"/>
      <w:bookmarkEnd w:id="108"/>
      <w:bookmarkEnd w:id="109"/>
      <w:bookmarkEnd w:id="110"/>
    </w:p>
    <w:p w:rsidR="006D08D3" w:rsidRPr="00E62B92" w:rsidRDefault="006D08D3" w:rsidP="00AF1DB4">
      <w:pPr>
        <w:pStyle w:val="aff3"/>
      </w:pPr>
      <w:r w:rsidRPr="00E62B92">
        <w:t>与居民注册服务直接相关的角色与角色间的交易关系见图</w:t>
      </w:r>
      <w:r w:rsidRPr="00E62B92">
        <w:rPr>
          <w:rFonts w:hint="eastAsia"/>
        </w:rPr>
        <w:t>1</w:t>
      </w:r>
      <w:r w:rsidR="00F1120D" w:rsidRPr="00E62B92">
        <w:rPr>
          <w:rFonts w:hint="eastAsia"/>
        </w:rPr>
        <w:t>。</w:t>
      </w:r>
    </w:p>
    <w:bookmarkStart w:id="111" w:name="OLE_LINK27"/>
    <w:bookmarkStart w:id="112" w:name="OLE_LINK11"/>
    <w:bookmarkStart w:id="113" w:name="OLE_LINK13"/>
    <w:bookmarkStart w:id="114" w:name="OLE_LINK34"/>
    <w:bookmarkStart w:id="115" w:name="_MON_1534921338"/>
    <w:bookmarkEnd w:id="115"/>
    <w:p w:rsidR="000A3BEE" w:rsidRDefault="00D830A0" w:rsidP="0003102F">
      <w:pPr>
        <w:pStyle w:val="aff3"/>
        <w:ind w:firstLineChars="0" w:firstLine="0"/>
      </w:pPr>
      <w:r>
        <w:object w:dxaOrig="11055" w:dyaOrig="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178.5pt" o:ole="">
            <v:imagedata r:id="rId12" o:title=""/>
          </v:shape>
          <o:OLEObject Type="Embed" ProgID="Visio.Drawing.11" ShapeID="_x0000_i1025" DrawAspect="Content" ObjectID="_1560608267" r:id="rId13"/>
        </w:object>
      </w:r>
      <w:bookmarkEnd w:id="111"/>
      <w:bookmarkEnd w:id="112"/>
      <w:bookmarkEnd w:id="113"/>
      <w:bookmarkEnd w:id="114"/>
    </w:p>
    <w:p w:rsidR="00C07094" w:rsidRDefault="000A3BEE" w:rsidP="00360429">
      <w:pPr>
        <w:pStyle w:val="a1"/>
        <w:spacing w:before="156" w:after="156"/>
      </w:pPr>
      <w:r>
        <w:rPr>
          <w:rFonts w:hint="eastAsia"/>
        </w:rPr>
        <w:t>居民注册服务角色图</w:t>
      </w:r>
    </w:p>
    <w:p w:rsidR="009E41AF" w:rsidRDefault="00C515D2" w:rsidP="00360429">
      <w:pPr>
        <w:pStyle w:val="a4"/>
        <w:spacing w:before="156" w:after="156"/>
      </w:pPr>
      <w:bookmarkStart w:id="116" w:name="_Toc458582890"/>
      <w:bookmarkStart w:id="117" w:name="_Toc458582908"/>
      <w:bookmarkStart w:id="118" w:name="_Toc459123453"/>
      <w:bookmarkStart w:id="119" w:name="_Toc475014586"/>
      <w:bookmarkStart w:id="120" w:name="_Toc479607259"/>
      <w:bookmarkStart w:id="121" w:name="_Toc479689902"/>
      <w:bookmarkStart w:id="122" w:name="_Toc485806427"/>
      <w:bookmarkStart w:id="123" w:name="_Toc485982480"/>
      <w:r>
        <w:rPr>
          <w:rFonts w:hint="eastAsia"/>
        </w:rPr>
        <w:t>角色的交易可选性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</w:p>
    <w:p w:rsidR="009E41AF" w:rsidRDefault="009E41AF" w:rsidP="009E41AF">
      <w:pPr>
        <w:pStyle w:val="aff3"/>
      </w:pPr>
      <w:r>
        <w:rPr>
          <w:rFonts w:hint="eastAsia"/>
        </w:rPr>
        <w:t>居民注册</w:t>
      </w:r>
      <w:r w:rsidR="00F1120D">
        <w:rPr>
          <w:rFonts w:hint="eastAsia"/>
        </w:rPr>
        <w:t>服务交互规范中每个角色直接相关的交易见表1。如果声明支持该交互规范，则必须实现规范中指定为</w:t>
      </w:r>
      <w:r>
        <w:rPr>
          <w:rFonts w:hint="eastAsia"/>
        </w:rPr>
        <w:t>“</w:t>
      </w:r>
      <w:r w:rsidR="00F1120D">
        <w:rPr>
          <w:rFonts w:hint="eastAsia"/>
        </w:rPr>
        <w:t>必</w:t>
      </w:r>
      <w:r w:rsidR="0090506C">
        <w:rPr>
          <w:rFonts w:hint="eastAsia"/>
        </w:rPr>
        <w:t>选</w:t>
      </w:r>
      <w:r w:rsidR="00F1120D">
        <w:rPr>
          <w:rFonts w:hint="eastAsia"/>
        </w:rPr>
        <w:t>”</w:t>
      </w:r>
      <w:r>
        <w:rPr>
          <w:rFonts w:hint="eastAsia"/>
        </w:rPr>
        <w:t>的交易</w:t>
      </w:r>
      <w:r w:rsidR="0090506C">
        <w:rPr>
          <w:rFonts w:hint="eastAsia"/>
        </w:rPr>
        <w:t>。</w:t>
      </w:r>
    </w:p>
    <w:p w:rsidR="009E41AF" w:rsidRPr="00FB093D" w:rsidRDefault="004A1F30" w:rsidP="007A70D1">
      <w:pPr>
        <w:pStyle w:val="af4"/>
        <w:spacing w:before="156" w:after="156"/>
      </w:pPr>
      <w:r>
        <w:rPr>
          <w:rFonts w:hint="eastAsia"/>
        </w:rPr>
        <w:t xml:space="preserve"> </w:t>
      </w:r>
      <w:r w:rsidR="009E41AF">
        <w:rPr>
          <w:rFonts w:hint="eastAsia"/>
        </w:rPr>
        <w:t>居民</w:t>
      </w:r>
      <w:r w:rsidR="009E41AF" w:rsidRPr="00FB093D">
        <w:rPr>
          <w:rFonts w:hint="eastAsia"/>
        </w:rPr>
        <w:t>注册服务交互规范-角色和交易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25"/>
        <w:gridCol w:w="3230"/>
        <w:gridCol w:w="1592"/>
        <w:gridCol w:w="1598"/>
      </w:tblGrid>
      <w:tr w:rsidR="00DA4B67" w:rsidTr="00FF2407">
        <w:tc>
          <w:tcPr>
            <w:tcW w:w="156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124" w:name="OLE_LINK28"/>
            <w:bookmarkStart w:id="125" w:name="OLE_LINK35"/>
            <w:r w:rsidRPr="008B1773">
              <w:rPr>
                <w:rFonts w:hint="eastAsia"/>
                <w:b/>
                <w:szCs w:val="18"/>
              </w:rPr>
              <w:t>角色</w:t>
            </w:r>
          </w:p>
        </w:tc>
        <w:tc>
          <w:tcPr>
            <w:tcW w:w="1728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B1773">
              <w:rPr>
                <w:rFonts w:hint="eastAsia"/>
                <w:b/>
                <w:szCs w:val="18"/>
              </w:rPr>
              <w:t>交易</w:t>
            </w:r>
          </w:p>
        </w:tc>
        <w:tc>
          <w:tcPr>
            <w:tcW w:w="852" w:type="pct"/>
            <w:tcBorders>
              <w:bottom w:val="single" w:sz="4" w:space="0" w:color="000000"/>
            </w:tcBorders>
            <w:shd w:val="clear" w:color="auto" w:fill="F3F3F3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编号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</w:tr>
      <w:tr w:rsidR="00DA4B67" w:rsidTr="00FF2407">
        <w:tc>
          <w:tcPr>
            <w:tcW w:w="1565" w:type="pct"/>
            <w:shd w:val="clear" w:color="auto" w:fill="FFFFFF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 w:rsidRPr="008B1773">
              <w:rPr>
                <w:rFonts w:hint="eastAsia"/>
                <w:szCs w:val="18"/>
              </w:rPr>
              <w:t>提供者</w:t>
            </w:r>
          </w:p>
        </w:tc>
        <w:tc>
          <w:tcPr>
            <w:tcW w:w="1728" w:type="pct"/>
            <w:shd w:val="clear" w:color="auto" w:fill="FFFFFF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居民信息提交</w:t>
            </w:r>
          </w:p>
        </w:tc>
        <w:tc>
          <w:tcPr>
            <w:tcW w:w="852" w:type="pct"/>
            <w:shd w:val="clear" w:color="auto" w:fill="FFFFFF"/>
          </w:tcPr>
          <w:p w:rsidR="00DA4B67" w:rsidRPr="009E41AF" w:rsidRDefault="00DA4B67" w:rsidP="0090506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FFFFFF"/>
          </w:tcPr>
          <w:p w:rsidR="00DA4B67" w:rsidRPr="009E41AF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 w:val="restart"/>
            <w:shd w:val="clear" w:color="auto" w:fill="auto"/>
            <w:vAlign w:val="center"/>
          </w:tcPr>
          <w:p w:rsidR="00DA4B67" w:rsidRPr="008B1773" w:rsidRDefault="00022CA4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服务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居民信息提交</w:t>
            </w:r>
          </w:p>
        </w:tc>
        <w:tc>
          <w:tcPr>
            <w:tcW w:w="852" w:type="pct"/>
          </w:tcPr>
          <w:p w:rsidR="00DA4B67" w:rsidRPr="009E41AF" w:rsidRDefault="00DA4B67" w:rsidP="0090506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DA4B67" w:rsidRPr="009E41AF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查询</w:t>
            </w:r>
          </w:p>
        </w:tc>
        <w:tc>
          <w:tcPr>
            <w:tcW w:w="852" w:type="pct"/>
          </w:tcPr>
          <w:p w:rsidR="00DA4B67" w:rsidRPr="008B1773" w:rsidRDefault="00DA4B67" w:rsidP="0090506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2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bookmarkStart w:id="126" w:name="OLE_LINK29"/>
            <w:bookmarkStart w:id="127" w:name="OLE_LINK30"/>
            <w:bookmarkStart w:id="128" w:name="OLE_LINK31"/>
            <w:r>
              <w:rPr>
                <w:rFonts w:hint="eastAsia"/>
                <w:szCs w:val="18"/>
              </w:rPr>
              <w:t>必选</w:t>
            </w:r>
            <w:bookmarkEnd w:id="126"/>
            <w:bookmarkEnd w:id="127"/>
            <w:bookmarkEnd w:id="128"/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变更通知</w:t>
            </w:r>
          </w:p>
        </w:tc>
        <w:tc>
          <w:tcPr>
            <w:tcW w:w="852" w:type="pct"/>
          </w:tcPr>
          <w:p w:rsidR="00DA4B67" w:rsidRDefault="00DA4B67" w:rsidP="004F0D4E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4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交叉索引查询</w:t>
            </w:r>
          </w:p>
        </w:tc>
        <w:tc>
          <w:tcPr>
            <w:tcW w:w="852" w:type="pct"/>
          </w:tcPr>
          <w:p w:rsidR="00DA4B67" w:rsidRPr="008B1773" w:rsidRDefault="00DA4B67" w:rsidP="0090506C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3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变更通知</w:t>
            </w:r>
          </w:p>
        </w:tc>
        <w:tc>
          <w:tcPr>
            <w:tcW w:w="852" w:type="pct"/>
          </w:tcPr>
          <w:p w:rsidR="00DA4B67" w:rsidRDefault="00DA4B67" w:rsidP="004F0D4E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5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bookmarkStart w:id="129" w:name="OLE_LINK32"/>
            <w:bookmarkStart w:id="130" w:name="OLE_LINK33"/>
            <w:r>
              <w:rPr>
                <w:rFonts w:hint="eastAsia"/>
                <w:szCs w:val="18"/>
              </w:rPr>
              <w:t>必选</w:t>
            </w:r>
            <w:bookmarkEnd w:id="129"/>
            <w:bookmarkEnd w:id="130"/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合并通知</w:t>
            </w:r>
          </w:p>
        </w:tc>
        <w:tc>
          <w:tcPr>
            <w:tcW w:w="852" w:type="pct"/>
          </w:tcPr>
          <w:p w:rsidR="00DA4B67" w:rsidRDefault="00DA4B67" w:rsidP="004F0D4E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6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 w:val="restart"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 w:rsidR="006235C6">
              <w:rPr>
                <w:rFonts w:hint="eastAsia"/>
                <w:szCs w:val="18"/>
              </w:rPr>
              <w:t>使用者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查询</w:t>
            </w:r>
          </w:p>
        </w:tc>
        <w:tc>
          <w:tcPr>
            <w:tcW w:w="852" w:type="pct"/>
          </w:tcPr>
          <w:p w:rsidR="00DA4B67" w:rsidRPr="008B1773" w:rsidRDefault="00DA4B67" w:rsidP="0090506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2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变更通知</w:t>
            </w:r>
          </w:p>
        </w:tc>
        <w:tc>
          <w:tcPr>
            <w:tcW w:w="852" w:type="pct"/>
          </w:tcPr>
          <w:p w:rsidR="00DA4B67" w:rsidRDefault="00DA4B67" w:rsidP="008B0381">
            <w:pPr>
              <w:ind w:right="323"/>
              <w:jc w:val="right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4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ascii="宋体" w:hint="eastAsia"/>
                <w:szCs w:val="18"/>
              </w:rPr>
              <w:t>可选</w:t>
            </w:r>
          </w:p>
        </w:tc>
      </w:tr>
      <w:tr w:rsidR="00DA4B67" w:rsidTr="00FF2407">
        <w:tc>
          <w:tcPr>
            <w:tcW w:w="1565" w:type="pct"/>
            <w:vMerge w:val="restart"/>
            <w:shd w:val="clear" w:color="auto" w:fill="auto"/>
            <w:vAlign w:val="center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索引</w:t>
            </w:r>
            <w:r w:rsidR="006235C6">
              <w:rPr>
                <w:rFonts w:hint="eastAsia"/>
                <w:szCs w:val="18"/>
              </w:rPr>
              <w:t>使用者</w:t>
            </w: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交叉索引查询</w:t>
            </w:r>
          </w:p>
        </w:tc>
        <w:tc>
          <w:tcPr>
            <w:tcW w:w="852" w:type="pct"/>
          </w:tcPr>
          <w:p w:rsidR="00DA4B67" w:rsidRPr="008B1773" w:rsidRDefault="00DA4B67" w:rsidP="0090506C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R</w:t>
            </w:r>
            <w:r>
              <w:rPr>
                <w:rFonts w:ascii="Consolas" w:hAnsi="Consolas" w:hint="eastAsia"/>
                <w:b/>
                <w:sz w:val="18"/>
                <w:szCs w:val="18"/>
              </w:rPr>
              <w:t>3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  <w:vAlign w:val="center"/>
          </w:tcPr>
          <w:p w:rsidR="00DA4B67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AD630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变更通知</w:t>
            </w:r>
          </w:p>
        </w:tc>
        <w:tc>
          <w:tcPr>
            <w:tcW w:w="852" w:type="pct"/>
          </w:tcPr>
          <w:p w:rsidR="00DA4B67" w:rsidRDefault="00DA4B67" w:rsidP="004F0D4E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5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DA4B67" w:rsidP="00B543EC">
            <w:pPr>
              <w:jc w:val="center"/>
              <w:rPr>
                <w:rFonts w:ascii="宋体"/>
                <w:szCs w:val="18"/>
              </w:rPr>
            </w:pPr>
            <w:r>
              <w:rPr>
                <w:rFonts w:ascii="宋体" w:hint="eastAsia"/>
                <w:szCs w:val="18"/>
              </w:rPr>
              <w:t>可选</w:t>
            </w:r>
          </w:p>
        </w:tc>
      </w:tr>
      <w:tr w:rsidR="00DA4B67" w:rsidTr="00FF2407">
        <w:tc>
          <w:tcPr>
            <w:tcW w:w="1565" w:type="pct"/>
            <w:vMerge/>
            <w:shd w:val="clear" w:color="auto" w:fill="auto"/>
          </w:tcPr>
          <w:p w:rsidR="00DA4B67" w:rsidRPr="008B1773" w:rsidRDefault="00DA4B67" w:rsidP="00B543E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DA4B67" w:rsidRPr="008B1773" w:rsidRDefault="00DA4B67" w:rsidP="004A1F3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合并通知</w:t>
            </w:r>
          </w:p>
        </w:tc>
        <w:tc>
          <w:tcPr>
            <w:tcW w:w="852" w:type="pct"/>
          </w:tcPr>
          <w:p w:rsidR="00DA4B67" w:rsidRDefault="00DA4B67" w:rsidP="004F0D4E">
            <w:pPr>
              <w:jc w:val="center"/>
              <w:rPr>
                <w:rFonts w:ascii="宋体"/>
                <w:szCs w:val="18"/>
              </w:rPr>
            </w:pPr>
            <w:r w:rsidRPr="008B1773">
              <w:rPr>
                <w:rFonts w:ascii="Consolas" w:hAnsi="Consolas"/>
                <w:b/>
                <w:sz w:val="18"/>
                <w:szCs w:val="18"/>
              </w:rPr>
              <w:t>IST-</w:t>
            </w:r>
            <w:r w:rsidR="00C474B7">
              <w:rPr>
                <w:rFonts w:ascii="Consolas" w:hAnsi="Consolas"/>
                <w:b/>
                <w:sz w:val="18"/>
                <w:szCs w:val="18"/>
              </w:rPr>
              <w:t>P</w:t>
            </w:r>
            <w:r w:rsidR="004F0D4E">
              <w:rPr>
                <w:rFonts w:ascii="Consolas" w:hAnsi="Consolas"/>
                <w:b/>
                <w:sz w:val="18"/>
                <w:szCs w:val="18"/>
              </w:rPr>
              <w:t>R6</w:t>
            </w:r>
          </w:p>
        </w:tc>
        <w:tc>
          <w:tcPr>
            <w:tcW w:w="855" w:type="pct"/>
            <w:shd w:val="clear" w:color="auto" w:fill="auto"/>
          </w:tcPr>
          <w:p w:rsidR="00DA4B67" w:rsidRPr="008B1773" w:rsidRDefault="00C474B7" w:rsidP="00C474B7">
            <w:pPr>
              <w:tabs>
                <w:tab w:val="left" w:pos="53"/>
                <w:tab w:val="center" w:pos="157"/>
              </w:tabs>
              <w:jc w:val="left"/>
              <w:rPr>
                <w:rFonts w:ascii="宋体"/>
                <w:szCs w:val="18"/>
              </w:rPr>
            </w:pPr>
            <w:r>
              <w:rPr>
                <w:rFonts w:ascii="宋体"/>
                <w:szCs w:val="18"/>
              </w:rPr>
              <w:tab/>
            </w:r>
            <w:r>
              <w:rPr>
                <w:rFonts w:ascii="宋体"/>
                <w:szCs w:val="18"/>
              </w:rPr>
              <w:tab/>
            </w:r>
            <w:r w:rsidR="00351E8B">
              <w:rPr>
                <w:rFonts w:ascii="宋体"/>
                <w:szCs w:val="18"/>
              </w:rPr>
              <w:t xml:space="preserve">  </w:t>
            </w:r>
            <w:r w:rsidR="00DA4B67">
              <w:rPr>
                <w:rFonts w:ascii="宋体" w:hint="eastAsia"/>
                <w:szCs w:val="18"/>
              </w:rPr>
              <w:t>可选</w:t>
            </w:r>
          </w:p>
        </w:tc>
      </w:tr>
    </w:tbl>
    <w:p w:rsidR="00E66289" w:rsidRDefault="00E66289" w:rsidP="00360429">
      <w:pPr>
        <w:pStyle w:val="a3"/>
        <w:spacing w:before="312" w:after="312"/>
      </w:pPr>
      <w:bookmarkStart w:id="131" w:name="_Toc458582893"/>
      <w:bookmarkStart w:id="132" w:name="_Toc458582911"/>
      <w:bookmarkStart w:id="133" w:name="_Toc458582923"/>
      <w:bookmarkStart w:id="134" w:name="_Toc459123456"/>
      <w:bookmarkStart w:id="135" w:name="_Toc475014590"/>
      <w:bookmarkStart w:id="136" w:name="_Toc479607260"/>
      <w:bookmarkStart w:id="137" w:name="_Toc479689903"/>
      <w:bookmarkStart w:id="138" w:name="_Toc485806428"/>
      <w:bookmarkStart w:id="139" w:name="_Toc485982481"/>
      <w:bookmarkEnd w:id="124"/>
      <w:bookmarkEnd w:id="125"/>
      <w:r>
        <w:rPr>
          <w:rFonts w:hint="eastAsia"/>
        </w:rPr>
        <w:t>交易</w:t>
      </w:r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:rsidR="00E66289" w:rsidRDefault="00E66289" w:rsidP="00360429">
      <w:pPr>
        <w:pStyle w:val="a4"/>
        <w:spacing w:before="156" w:after="156"/>
      </w:pPr>
      <w:bookmarkStart w:id="140" w:name="_Toc458582894"/>
      <w:bookmarkStart w:id="141" w:name="_Toc458582912"/>
      <w:bookmarkStart w:id="142" w:name="_Toc459123457"/>
      <w:bookmarkStart w:id="143" w:name="_Toc475014591"/>
      <w:bookmarkStart w:id="144" w:name="_Toc479607261"/>
      <w:bookmarkStart w:id="145" w:name="_Toc479689904"/>
      <w:bookmarkStart w:id="146" w:name="_Toc485806429"/>
      <w:bookmarkStart w:id="147" w:name="_Toc485982482"/>
      <w:r>
        <w:rPr>
          <w:rFonts w:hint="eastAsia"/>
        </w:rPr>
        <w:lastRenderedPageBreak/>
        <w:t>居民信息提</w:t>
      </w:r>
      <w:bookmarkStart w:id="148" w:name="OLE_LINK23"/>
      <w:bookmarkStart w:id="149" w:name="OLE_LINK24"/>
      <w:bookmarkStart w:id="150" w:name="OLE_LINK25"/>
      <w:r>
        <w:rPr>
          <w:rFonts w:hint="eastAsia"/>
        </w:rPr>
        <w:t>交</w:t>
      </w:r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bookmarkEnd w:id="148"/>
    <w:bookmarkEnd w:id="149"/>
    <w:bookmarkEnd w:id="150"/>
    <w:p w:rsidR="008722A2" w:rsidRDefault="00AE34DC" w:rsidP="008722A2">
      <w:pPr>
        <w:pStyle w:val="a5"/>
        <w:spacing w:before="156" w:after="156"/>
      </w:pPr>
      <w:r>
        <w:rPr>
          <w:rFonts w:hint="eastAsia"/>
        </w:rPr>
        <w:t>用例</w:t>
      </w:r>
    </w:p>
    <w:p w:rsidR="00851E48" w:rsidRPr="00851E48" w:rsidRDefault="00851E48" w:rsidP="00851E48">
      <w:pPr>
        <w:pStyle w:val="aff3"/>
      </w:pPr>
      <w:r>
        <w:rPr>
          <w:rFonts w:hint="eastAsia"/>
        </w:rPr>
        <w:t>居民</w:t>
      </w:r>
      <w:r>
        <w:t>信息</w:t>
      </w:r>
      <w:r>
        <w:rPr>
          <w:rFonts w:hint="eastAsia"/>
        </w:rPr>
        <w:t>提交用例</w:t>
      </w:r>
      <w:r>
        <w:t>见图</w:t>
      </w:r>
      <w:r w:rsidR="002D7933">
        <w:t>2</w:t>
      </w:r>
      <w:r>
        <w:rPr>
          <w:rFonts w:hint="eastAsia"/>
        </w:rPr>
        <w:t>。</w:t>
      </w:r>
    </w:p>
    <w:p w:rsidR="008722A2" w:rsidRDefault="00D74EA7" w:rsidP="00FF2A3B">
      <w:pPr>
        <w:pStyle w:val="aff3"/>
        <w:jc w:val="center"/>
      </w:pPr>
      <w:r>
        <w:rPr>
          <w:rFonts w:ascii="Times New Roman"/>
          <w:kern w:val="2"/>
          <w:szCs w:val="24"/>
        </w:rPr>
        <w:object w:dxaOrig="5700" w:dyaOrig="3825">
          <v:shape id="_x0000_i1026" type="#_x0000_t75" style="width:285pt;height:190.5pt" o:ole="">
            <v:imagedata r:id="rId14" o:title=""/>
          </v:shape>
          <o:OLEObject Type="Embed" ProgID="Visio.Drawing.11" ShapeID="_x0000_i1026" DrawAspect="Content" ObjectID="_1560608268" r:id="rId15"/>
        </w:object>
      </w:r>
    </w:p>
    <w:p w:rsidR="00FC6318" w:rsidRDefault="00ED0BF8" w:rsidP="00360429">
      <w:pPr>
        <w:pStyle w:val="a1"/>
        <w:spacing w:before="156" w:after="156"/>
      </w:pPr>
      <w:r>
        <w:rPr>
          <w:rFonts w:hint="eastAsia"/>
        </w:rPr>
        <w:t>居民信息提交</w:t>
      </w:r>
      <w:bookmarkStart w:id="151" w:name="OLE_LINK55"/>
      <w:bookmarkStart w:id="152" w:name="OLE_LINK70"/>
      <w:r w:rsidR="00FC6318">
        <w:rPr>
          <w:rFonts w:hint="eastAsia"/>
        </w:rPr>
        <w:t>用例图</w:t>
      </w:r>
      <w:r>
        <w:t xml:space="preserve"> </w:t>
      </w:r>
      <w:bookmarkEnd w:id="151"/>
      <w:bookmarkEnd w:id="152"/>
    </w:p>
    <w:p w:rsidR="00851E48" w:rsidRPr="00ED0BF8" w:rsidRDefault="00851E48" w:rsidP="00851E48">
      <w:pPr>
        <w:pStyle w:val="aff3"/>
      </w:pPr>
      <w:r w:rsidRPr="00ED0BF8">
        <w:rPr>
          <w:rFonts w:hint="eastAsia"/>
        </w:rPr>
        <w:t>由居民信息提供者向居民注册服务发起居民信息提交请求，提交居民基本信息。此交易会触发创建、读取、更新行为。</w:t>
      </w:r>
    </w:p>
    <w:p w:rsidR="00FC6318" w:rsidRDefault="00851E48" w:rsidP="00FC6318">
      <w:pPr>
        <w:pStyle w:val="a5"/>
        <w:spacing w:before="156" w:after="156"/>
      </w:pPr>
      <w:bookmarkStart w:id="153" w:name="_Toc458582896"/>
      <w:r>
        <w:rPr>
          <w:rFonts w:hint="eastAsia"/>
        </w:rPr>
        <w:t>交</w:t>
      </w:r>
      <w:bookmarkEnd w:id="153"/>
      <w:r>
        <w:rPr>
          <w:rFonts w:hint="eastAsia"/>
        </w:rPr>
        <w:t>易流程</w:t>
      </w:r>
    </w:p>
    <w:p w:rsidR="00F24797" w:rsidRPr="00F24797" w:rsidRDefault="00F24797" w:rsidP="00F24797">
      <w:pPr>
        <w:pStyle w:val="aff3"/>
      </w:pPr>
      <w:r>
        <w:rPr>
          <w:rFonts w:hint="eastAsia"/>
        </w:rPr>
        <w:t>居民信息提交交易流程见图</w:t>
      </w:r>
      <w:r w:rsidR="002D7933">
        <w:t>3</w:t>
      </w:r>
      <w:r w:rsidR="002D7933">
        <w:rPr>
          <w:rFonts w:hint="eastAsia"/>
        </w:rPr>
        <w:t>。</w:t>
      </w:r>
    </w:p>
    <w:bookmarkStart w:id="154" w:name="OLE_LINK97"/>
    <w:bookmarkStart w:id="155" w:name="OLE_LINK104"/>
    <w:p w:rsidR="00A3756F" w:rsidRDefault="00AF23DA" w:rsidP="00FF2A3B">
      <w:pPr>
        <w:pStyle w:val="aff3"/>
        <w:tabs>
          <w:tab w:val="clear" w:pos="4201"/>
          <w:tab w:val="clear" w:pos="9298"/>
        </w:tabs>
        <w:ind w:rightChars="1214" w:right="2549" w:firstLineChars="540" w:firstLine="1134"/>
        <w:jc w:val="center"/>
      </w:pPr>
      <w:r>
        <w:object w:dxaOrig="7380" w:dyaOrig="3645">
          <v:shape id="_x0000_i1027" type="#_x0000_t75" style="width:322.5pt;height:157.5pt" o:ole="">
            <v:imagedata r:id="rId16" o:title=""/>
          </v:shape>
          <o:OLEObject Type="Embed" ProgID="Visio.Drawing.11" ShapeID="_x0000_i1027" DrawAspect="Content" ObjectID="_1560608269" r:id="rId17"/>
        </w:object>
      </w:r>
      <w:bookmarkEnd w:id="154"/>
      <w:bookmarkEnd w:id="155"/>
    </w:p>
    <w:p w:rsidR="00A3756F" w:rsidRDefault="00A3756F" w:rsidP="00A3756F">
      <w:pPr>
        <w:pStyle w:val="a1"/>
        <w:spacing w:before="156" w:after="156"/>
      </w:pPr>
      <w:bookmarkStart w:id="156" w:name="OLE_LINK65"/>
      <w:r>
        <w:rPr>
          <w:rFonts w:hint="eastAsia"/>
        </w:rPr>
        <w:t>居民信息提交</w:t>
      </w:r>
      <w:r w:rsidR="00CE7D92">
        <w:rPr>
          <w:rFonts w:hint="eastAsia"/>
        </w:rPr>
        <w:t>交易流程图</w:t>
      </w:r>
    </w:p>
    <w:bookmarkEnd w:id="156"/>
    <w:p w:rsidR="0047539D" w:rsidRDefault="004B3872" w:rsidP="0047539D">
      <w:pPr>
        <w:pStyle w:val="a5"/>
        <w:spacing w:before="156" w:after="156"/>
      </w:pPr>
      <w:r>
        <w:t>消息</w:t>
      </w:r>
      <w:r w:rsidR="00802F1C">
        <w:t>请求</w:t>
      </w:r>
    </w:p>
    <w:p w:rsidR="00D32C4A" w:rsidRPr="0047539D" w:rsidRDefault="00D32C4A" w:rsidP="0047539D">
      <w:pPr>
        <w:pStyle w:val="aff7"/>
        <w:spacing w:before="156" w:after="156"/>
      </w:pPr>
      <w:r>
        <w:t>触发事件</w:t>
      </w:r>
    </w:p>
    <w:p w:rsidR="00D32C4A" w:rsidRDefault="00D32C4A" w:rsidP="00D32C4A">
      <w:pPr>
        <w:pStyle w:val="aff3"/>
      </w:pPr>
      <w:r>
        <w:t>居民信息</w:t>
      </w:r>
      <w:r w:rsidR="001A2177">
        <w:t>提供者向居民注册服务</w:t>
      </w:r>
      <w:r>
        <w:t>提交</w:t>
      </w:r>
      <w:r w:rsidR="001A2177">
        <w:t>居民信息时</w:t>
      </w:r>
      <w:r w:rsidR="0063383C">
        <w:t>触发该</w:t>
      </w:r>
      <w:r w:rsidR="0063383C">
        <w:rPr>
          <w:rFonts w:hint="eastAsia"/>
        </w:rPr>
        <w:t>消息请求。</w:t>
      </w:r>
    </w:p>
    <w:p w:rsidR="00E626E2" w:rsidRDefault="00E626E2" w:rsidP="00A3756F">
      <w:pPr>
        <w:pStyle w:val="aff7"/>
        <w:spacing w:before="156" w:after="156"/>
      </w:pPr>
      <w:bookmarkStart w:id="157" w:name="OLE_LINK42"/>
      <w:bookmarkStart w:id="158" w:name="OLE_LINK43"/>
      <w:bookmarkStart w:id="159" w:name="OLE_LINK132"/>
      <w:r w:rsidRPr="00A3756F">
        <w:rPr>
          <w:rFonts w:hint="eastAsia"/>
        </w:rPr>
        <w:lastRenderedPageBreak/>
        <w:t>消息</w:t>
      </w:r>
      <w:r w:rsidRPr="00A3756F">
        <w:t>结构</w:t>
      </w:r>
    </w:p>
    <w:p w:rsidR="00A16B44" w:rsidRDefault="00A16B44" w:rsidP="00A16B44">
      <w:pPr>
        <w:pStyle w:val="aff3"/>
      </w:pPr>
      <w:r>
        <w:t>居民信息提交</w:t>
      </w:r>
      <w:r w:rsidR="00473475">
        <w:rPr>
          <w:rFonts w:hint="eastAsia"/>
        </w:rPr>
        <w:t>请求的</w:t>
      </w:r>
      <w:r>
        <w:t>消息</w:t>
      </w:r>
      <w:r w:rsidR="00967EF6">
        <w:rPr>
          <w:rFonts w:hint="eastAsia"/>
        </w:rPr>
        <w:t>结构模式见图</w:t>
      </w:r>
      <w:r w:rsidR="00467645">
        <w:t>4</w:t>
      </w:r>
      <w:r w:rsidR="00851E48">
        <w:rPr>
          <w:rFonts w:hint="eastAsia"/>
        </w:rPr>
        <w:t>。</w:t>
      </w:r>
    </w:p>
    <w:p w:rsidR="00967EF6" w:rsidRDefault="00C30E77" w:rsidP="00A16B44">
      <w:pPr>
        <w:pStyle w:val="aff3"/>
      </w:pPr>
      <w:r>
        <w:drawing>
          <wp:inline distT="0" distB="0" distL="0" distR="0" wp14:anchorId="398C733E" wp14:editId="5C2DE3A5">
            <wp:extent cx="4618120" cy="2926334"/>
            <wp:effectExtent l="0" t="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18120" cy="292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B9" w:rsidRPr="00A16B44" w:rsidRDefault="006216B9" w:rsidP="003D739A">
      <w:pPr>
        <w:pStyle w:val="a1"/>
        <w:spacing w:before="156" w:after="156"/>
      </w:pPr>
      <w:bookmarkStart w:id="160" w:name="OLE_LINK58"/>
      <w:bookmarkStart w:id="161" w:name="OLE_LINK59"/>
      <w:r>
        <w:rPr>
          <w:rFonts w:hint="eastAsia"/>
        </w:rPr>
        <w:t>居民信息提交请求消息结构模式</w:t>
      </w:r>
    </w:p>
    <w:p w:rsidR="00E626E2" w:rsidRDefault="00A3756F" w:rsidP="00E626E2">
      <w:pPr>
        <w:pStyle w:val="aff3"/>
      </w:pPr>
      <w:bookmarkStart w:id="162" w:name="OLE_LINK50"/>
      <w:bookmarkStart w:id="163" w:name="OLE_LINK51"/>
      <w:bookmarkStart w:id="164" w:name="OLE_LINK131"/>
      <w:bookmarkEnd w:id="160"/>
      <w:bookmarkEnd w:id="161"/>
      <w:r>
        <w:t>消息的</w:t>
      </w:r>
      <w:r w:rsidR="007A70D1">
        <w:t>语法</w:t>
      </w:r>
      <w:bookmarkEnd w:id="162"/>
      <w:bookmarkEnd w:id="163"/>
      <w:r w:rsidR="006216B9">
        <w:t>应符合</w:t>
      </w:r>
      <w:r w:rsidR="00E626E2">
        <w:rPr>
          <w:rFonts w:hint="eastAsia"/>
        </w:rPr>
        <w:t>规范性</w:t>
      </w:r>
      <w:r w:rsidR="00E626E2">
        <w:t>附录</w:t>
      </w:r>
      <w:r w:rsidR="00E626E2">
        <w:rPr>
          <w:rFonts w:hint="eastAsia"/>
        </w:rPr>
        <w:t>B</w:t>
      </w:r>
      <w:r w:rsidR="009B18A0">
        <w:t xml:space="preserve"> </w:t>
      </w:r>
      <w:r w:rsidR="00E626E2">
        <w:rPr>
          <w:rFonts w:hint="eastAsia"/>
        </w:rPr>
        <w:t>居民注册服务</w:t>
      </w:r>
      <w:r w:rsidR="006216B9">
        <w:rPr>
          <w:rFonts w:hint="eastAsia"/>
        </w:rPr>
        <w:t>结构模式</w:t>
      </w:r>
      <w:r w:rsidR="006216B9" w:rsidRPr="006216B9">
        <w:t>P</w:t>
      </w:r>
      <w:r w:rsidR="00E10A42">
        <w:t>erson</w:t>
      </w:r>
      <w:r w:rsidR="006216B9" w:rsidRPr="006216B9">
        <w:t>RecordFeed</w:t>
      </w:r>
      <w:r w:rsidR="009D153C">
        <w:t>构件</w:t>
      </w:r>
      <w:r w:rsidR="006216B9">
        <w:rPr>
          <w:rFonts w:hint="eastAsia"/>
        </w:rPr>
        <w:t>的要求。</w:t>
      </w:r>
    </w:p>
    <w:bookmarkEnd w:id="164"/>
    <w:p w:rsidR="00E626E2" w:rsidRPr="00A3756F" w:rsidRDefault="00E626E2" w:rsidP="00A3756F">
      <w:pPr>
        <w:pStyle w:val="aff7"/>
        <w:spacing w:before="156" w:after="156"/>
      </w:pPr>
      <w:r w:rsidRPr="00A3756F">
        <w:rPr>
          <w:rFonts w:hint="eastAsia"/>
        </w:rPr>
        <w:t>消息语法</w:t>
      </w:r>
      <w:r w:rsidRPr="00A3756F">
        <w:t>约束</w:t>
      </w:r>
    </w:p>
    <w:p w:rsidR="007A70D1" w:rsidRPr="007A70D1" w:rsidRDefault="007A70D1" w:rsidP="007A70D1">
      <w:pPr>
        <w:pStyle w:val="aff3"/>
      </w:pPr>
      <w:bookmarkStart w:id="165" w:name="OLE_LINK52"/>
      <w:bookmarkStart w:id="166" w:name="OLE_LINK53"/>
      <w:r>
        <w:rPr>
          <w:rFonts w:hint="eastAsia"/>
        </w:rPr>
        <w:t>居民信息</w:t>
      </w:r>
      <w:r>
        <w:t>提交请求</w:t>
      </w:r>
      <w:r w:rsidR="00716F97">
        <w:rPr>
          <w:rFonts w:hint="eastAsia"/>
        </w:rPr>
        <w:t>应符合</w:t>
      </w:r>
      <w:r>
        <w:t>表</w:t>
      </w:r>
      <w:r w:rsidR="003D739A">
        <w:t>2</w:t>
      </w:r>
      <w:r>
        <w:rPr>
          <w:rFonts w:hint="eastAsia"/>
        </w:rPr>
        <w:t>的</w:t>
      </w:r>
      <w:r>
        <w:t>语法约束。</w:t>
      </w:r>
      <w:bookmarkEnd w:id="165"/>
      <w:bookmarkEnd w:id="166"/>
    </w:p>
    <w:p w:rsidR="007A70D1" w:rsidRPr="007A70D1" w:rsidRDefault="007A70D1" w:rsidP="007A70D1">
      <w:pPr>
        <w:pStyle w:val="af4"/>
        <w:spacing w:before="156" w:after="156"/>
      </w:pPr>
      <w:r>
        <w:rPr>
          <w:rFonts w:hint="eastAsia"/>
        </w:rPr>
        <w:t>居民信息</w:t>
      </w:r>
      <w:r>
        <w:t>提交请求的语法约束</w:t>
      </w:r>
    </w:p>
    <w:tbl>
      <w:tblPr>
        <w:tblW w:w="4999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85"/>
        <w:gridCol w:w="1598"/>
        <w:gridCol w:w="1235"/>
        <w:gridCol w:w="2297"/>
        <w:gridCol w:w="1228"/>
      </w:tblGrid>
      <w:tr w:rsidR="00C649B7" w:rsidTr="0036502E">
        <w:tc>
          <w:tcPr>
            <w:tcW w:w="1597" w:type="pct"/>
            <w:tcBorders>
              <w:bottom w:val="single" w:sz="4" w:space="0" w:color="000000"/>
            </w:tcBorders>
            <w:shd w:val="clear" w:color="auto" w:fill="F3F3F3"/>
          </w:tcPr>
          <w:p w:rsidR="00C649B7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167" w:name="_Hlk461452599"/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C649B7" w:rsidRPr="008B1773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168" w:name="OLE_LINK45"/>
            <w:bookmarkStart w:id="169" w:name="OLE_LINK46"/>
            <w:r>
              <w:rPr>
                <w:rFonts w:hint="eastAsia"/>
                <w:b/>
                <w:szCs w:val="18"/>
              </w:rPr>
              <w:t>描述</w:t>
            </w:r>
            <w:r>
              <w:rPr>
                <w:b/>
                <w:szCs w:val="18"/>
              </w:rPr>
              <w:t>说明</w:t>
            </w:r>
          </w:p>
        </w:tc>
        <w:tc>
          <w:tcPr>
            <w:tcW w:w="661" w:type="pct"/>
            <w:tcBorders>
              <w:bottom w:val="single" w:sz="4" w:space="0" w:color="000000"/>
            </w:tcBorders>
            <w:shd w:val="clear" w:color="auto" w:fill="F3F3F3"/>
          </w:tcPr>
          <w:p w:rsidR="00C649B7" w:rsidRPr="008B1773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1229" w:type="pct"/>
            <w:tcBorders>
              <w:bottom w:val="single" w:sz="4" w:space="0" w:color="000000"/>
            </w:tcBorders>
            <w:shd w:val="clear" w:color="auto" w:fill="F3F3F3"/>
          </w:tcPr>
          <w:p w:rsidR="00C649B7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657" w:type="pct"/>
            <w:tcBorders>
              <w:bottom w:val="single" w:sz="4" w:space="0" w:color="000000"/>
            </w:tcBorders>
            <w:shd w:val="clear" w:color="auto" w:fill="F3F3F3"/>
          </w:tcPr>
          <w:p w:rsidR="00C649B7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C649B7" w:rsidTr="0036502E">
        <w:tc>
          <w:tcPr>
            <w:tcW w:w="1597" w:type="pct"/>
            <w:shd w:val="clear" w:color="auto" w:fill="FFFFFF"/>
          </w:tcPr>
          <w:p w:rsidR="00C649B7" w:rsidRDefault="00C649B7" w:rsidP="00EA1D9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170" w:name="_Hlk474938457"/>
            <w:bookmarkStart w:id="171" w:name="OLE_LINK85"/>
            <w:bookmarkEnd w:id="167"/>
            <w:r>
              <w:rPr>
                <w:rFonts w:hint="eastAsia"/>
                <w:szCs w:val="18"/>
              </w:rPr>
              <w:t>/rhin:person</w:t>
            </w:r>
          </w:p>
        </w:tc>
        <w:tc>
          <w:tcPr>
            <w:tcW w:w="855" w:type="pct"/>
            <w:shd w:val="clear" w:color="auto" w:fill="FFFFFF"/>
          </w:tcPr>
          <w:p w:rsidR="00C649B7" w:rsidRPr="008656B3" w:rsidRDefault="00C649B7" w:rsidP="00EA1D9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8656B3">
              <w:rPr>
                <w:rFonts w:hint="eastAsia"/>
                <w:szCs w:val="18"/>
              </w:rPr>
              <w:t>个人</w:t>
            </w:r>
            <w:r w:rsidRPr="008656B3">
              <w:rPr>
                <w:szCs w:val="18"/>
              </w:rPr>
              <w:t>信息</w:t>
            </w:r>
          </w:p>
        </w:tc>
        <w:tc>
          <w:tcPr>
            <w:tcW w:w="661" w:type="pct"/>
            <w:shd w:val="clear" w:color="auto" w:fill="FFFFFF"/>
          </w:tcPr>
          <w:p w:rsidR="00C649B7" w:rsidRPr="006A710E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A710E"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  <w:shd w:val="clear" w:color="auto" w:fill="FFFFFF"/>
          </w:tcPr>
          <w:p w:rsidR="00C649B7" w:rsidRPr="009E41AF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  <w:shd w:val="clear" w:color="auto" w:fill="FFFFFF"/>
          </w:tcPr>
          <w:p w:rsidR="00C649B7" w:rsidRPr="009E41AF" w:rsidRDefault="00C649B7" w:rsidP="008C417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  <w:shd w:val="clear" w:color="auto" w:fill="FFFFFF"/>
          </w:tcPr>
          <w:p w:rsidR="00C649B7" w:rsidRDefault="00C649B7" w:rsidP="008656B3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172" w:name="OLE_LINK119"/>
            <w:bookmarkStart w:id="173" w:name="OLE_LINK120"/>
            <w:bookmarkEnd w:id="170"/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bookmarkEnd w:id="172"/>
            <w:bookmarkEnd w:id="173"/>
            <w:r>
              <w:rPr>
                <w:szCs w:val="18"/>
              </w:rPr>
              <w:t>id</w:t>
            </w:r>
          </w:p>
        </w:tc>
        <w:tc>
          <w:tcPr>
            <w:tcW w:w="855" w:type="pct"/>
            <w:shd w:val="clear" w:color="auto" w:fill="FFFFFF"/>
          </w:tcPr>
          <w:p w:rsidR="00C649B7" w:rsidRPr="008B1773" w:rsidRDefault="00C649B7" w:rsidP="008656B3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标识符</w:t>
            </w:r>
          </w:p>
        </w:tc>
        <w:tc>
          <w:tcPr>
            <w:tcW w:w="661" w:type="pct"/>
            <w:shd w:val="clear" w:color="auto" w:fill="FFFFFF"/>
          </w:tcPr>
          <w:p w:rsidR="00C649B7" w:rsidRPr="008B1773" w:rsidRDefault="00C649B7" w:rsidP="008656B3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  <w:shd w:val="clear" w:color="auto" w:fill="FFFFFF"/>
          </w:tcPr>
          <w:p w:rsidR="00C649B7" w:rsidRPr="009E41AF" w:rsidRDefault="00C649B7" w:rsidP="008656B3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  <w:shd w:val="clear" w:color="auto" w:fill="FFFFFF"/>
          </w:tcPr>
          <w:p w:rsidR="00C649B7" w:rsidRPr="009E41AF" w:rsidRDefault="00C649B7" w:rsidP="008656B3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  <w:shd w:val="clear" w:color="auto" w:fill="FFFFFF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addr</w:t>
            </w:r>
          </w:p>
        </w:tc>
        <w:tc>
          <w:tcPr>
            <w:tcW w:w="855" w:type="pct"/>
            <w:shd w:val="clear" w:color="auto" w:fill="FFFFFF"/>
            <w:vAlign w:val="center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661" w:type="pct"/>
            <w:shd w:val="clear" w:color="auto" w:fill="FFFFFF"/>
          </w:tcPr>
          <w:p w:rsidR="00C649B7" w:rsidRPr="008F0C6B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  <w:shd w:val="clear" w:color="auto" w:fill="FFFFFF"/>
          </w:tcPr>
          <w:p w:rsidR="00C649B7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1</w:t>
            </w:r>
          </w:p>
          <w:p w:rsidR="00635341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2</w:t>
            </w:r>
          </w:p>
          <w:p w:rsidR="00635341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DE02.01.009.03</w:t>
            </w:r>
          </w:p>
          <w:p w:rsidR="00635341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4</w:t>
            </w:r>
          </w:p>
          <w:p w:rsidR="00635341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5</w:t>
            </w:r>
          </w:p>
          <w:p w:rsidR="00635341" w:rsidRPr="009E41AF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6</w:t>
            </w:r>
          </w:p>
        </w:tc>
        <w:tc>
          <w:tcPr>
            <w:tcW w:w="657" w:type="pct"/>
            <w:shd w:val="clear" w:color="auto" w:fill="FFFFFF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  <w:shd w:val="clear" w:color="auto" w:fill="FFFFFF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telecom</w:t>
            </w:r>
          </w:p>
        </w:tc>
        <w:tc>
          <w:tcPr>
            <w:tcW w:w="855" w:type="pct"/>
            <w:shd w:val="clear" w:color="auto" w:fill="FFFFFF"/>
            <w:vAlign w:val="center"/>
          </w:tcPr>
          <w:p w:rsidR="00C649B7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661" w:type="pct"/>
            <w:shd w:val="clear" w:color="auto" w:fill="FFFFFF"/>
          </w:tcPr>
          <w:p w:rsidR="00C649B7" w:rsidRPr="008F0C6B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bookmarkStart w:id="174" w:name="OLE_LINK44"/>
            <w:r>
              <w:rPr>
                <w:rFonts w:hint="eastAsia"/>
                <w:szCs w:val="18"/>
              </w:rPr>
              <w:t>可选</w:t>
            </w:r>
            <w:bookmarkEnd w:id="174"/>
          </w:p>
        </w:tc>
        <w:tc>
          <w:tcPr>
            <w:tcW w:w="1229" w:type="pct"/>
            <w:shd w:val="clear" w:color="auto" w:fill="FFFFFF"/>
          </w:tcPr>
          <w:p w:rsidR="00C649B7" w:rsidRPr="009E41AF" w:rsidRDefault="00635341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10.00</w:t>
            </w:r>
          </w:p>
        </w:tc>
        <w:tc>
          <w:tcPr>
            <w:tcW w:w="657" w:type="pct"/>
            <w:shd w:val="clear" w:color="auto" w:fill="FFFFFF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statusCod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C649B7" w:rsidRPr="008B1773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</w:rPr>
              <w:t xml:space="preserve">状态码 </w:t>
            </w:r>
          </w:p>
        </w:tc>
        <w:tc>
          <w:tcPr>
            <w:tcW w:w="661" w:type="pct"/>
            <w:shd w:val="clear" w:color="auto" w:fill="auto"/>
          </w:tcPr>
          <w:p w:rsidR="00C649B7" w:rsidRPr="008B1773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F0C6B"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bookmarkStart w:id="175" w:name="_Hlk461526209"/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effectiveTi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有效时间</w:t>
            </w:r>
          </w:p>
        </w:tc>
        <w:tc>
          <w:tcPr>
            <w:tcW w:w="661" w:type="pct"/>
            <w:shd w:val="clear" w:color="auto" w:fill="auto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confidentialityCod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权限信息</w:t>
            </w:r>
          </w:p>
        </w:tc>
        <w:tc>
          <w:tcPr>
            <w:tcW w:w="661" w:type="pct"/>
            <w:shd w:val="clear" w:color="auto" w:fill="auto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649B7" w:rsidTr="0036502E">
        <w:tc>
          <w:tcPr>
            <w:tcW w:w="1597" w:type="pct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person/rhin:</w:t>
            </w:r>
            <w:r>
              <w:t>huma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C649B7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自然人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C649B7" w:rsidRPr="008F0C6B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C649B7" w:rsidRPr="009E41AF" w:rsidRDefault="00C649B7" w:rsidP="007867CA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01D51" w:rsidTr="0036502E">
        <w:tc>
          <w:tcPr>
            <w:tcW w:w="1597" w:type="pct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bookmarkStart w:id="176" w:name="OLE_LINK121"/>
            <w:bookmarkStart w:id="177" w:name="OLE_LINK123"/>
            <w:r>
              <w:rPr>
                <w:szCs w:val="18"/>
              </w:rPr>
              <w:lastRenderedPageBreak/>
              <w:t>/rhin:person/rhin:</w:t>
            </w:r>
            <w:r>
              <w:t>human /</w:t>
            </w:r>
            <w:bookmarkEnd w:id="176"/>
            <w:bookmarkEnd w:id="177"/>
            <w:r>
              <w:t>id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61" w:type="pct"/>
            <w:shd w:val="clear" w:color="auto" w:fill="auto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01D51" w:rsidTr="0036502E">
        <w:tc>
          <w:tcPr>
            <w:tcW w:w="1597" w:type="pct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na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B01D51" w:rsidRDefault="0063534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姓名</w:t>
            </w:r>
          </w:p>
        </w:tc>
        <w:tc>
          <w:tcPr>
            <w:tcW w:w="661" w:type="pct"/>
            <w:shd w:val="clear" w:color="auto" w:fill="auto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Default="00635341" w:rsidP="00635341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39.00</w:t>
            </w:r>
          </w:p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01D51" w:rsidTr="0036502E">
        <w:tc>
          <w:tcPr>
            <w:tcW w:w="1597" w:type="pct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/languageCommunicatio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母语</w:t>
            </w:r>
          </w:p>
        </w:tc>
        <w:tc>
          <w:tcPr>
            <w:tcW w:w="661" w:type="pct"/>
            <w:shd w:val="clear" w:color="auto" w:fill="auto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01D51" w:rsidTr="0036502E">
        <w:tc>
          <w:tcPr>
            <w:tcW w:w="1597" w:type="pct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ende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性别</w:t>
            </w:r>
          </w:p>
        </w:tc>
        <w:tc>
          <w:tcPr>
            <w:tcW w:w="661" w:type="pct"/>
            <w:shd w:val="clear" w:color="auto" w:fill="auto"/>
          </w:tcPr>
          <w:p w:rsidR="00B01D51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Default="00635341" w:rsidP="00635341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40.00</w:t>
            </w:r>
          </w:p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B01D51" w:rsidRPr="009E41AF" w:rsidRDefault="00B01D51" w:rsidP="00B01D5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add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1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2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DE02.01.009.03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4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5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6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telecom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电话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10.00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birthTi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出生日期时间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36502E" w:rsidP="0036502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</w:t>
            </w:r>
            <w:r>
              <w:rPr>
                <w:szCs w:val="18"/>
              </w:rPr>
              <w:t>05</w:t>
            </w:r>
            <w:r w:rsidRPr="00635341">
              <w:rPr>
                <w:szCs w:val="18"/>
              </w:rPr>
              <w:t>.0</w:t>
            </w:r>
            <w:r>
              <w:rPr>
                <w:szCs w:val="18"/>
              </w:rPr>
              <w:t>2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birthPlac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出生地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1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2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DE02.01.009.03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4</w:t>
            </w:r>
          </w:p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5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6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photo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照片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deceasedTi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死亡时间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186C8F" w:rsidRDefault="00186C8F" w:rsidP="00186C8F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36.00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/</w:t>
            </w:r>
            <w:bookmarkStart w:id="178" w:name="OLE_LINK124"/>
            <w:r>
              <w:t>multipleBirth</w:t>
            </w:r>
            <w:bookmarkEnd w:id="178"/>
            <w:r>
              <w:t>Ind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多胎</w:t>
            </w:r>
            <w:r>
              <w:t>标记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/multipleBirthOrderNumbe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多胎</w:t>
            </w:r>
            <w:r>
              <w:t>次序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/maritalStatusCod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婚姻</w:t>
            </w:r>
            <w:r>
              <w:t>状态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186C8F" w:rsidRDefault="00186C8F" w:rsidP="00186C8F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18.00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asEmploye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雇员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179" w:name="OLE_LINK125"/>
            <w:r>
              <w:rPr>
                <w:szCs w:val="18"/>
              </w:rPr>
              <w:t>/rhin:person/rhin:</w:t>
            </w:r>
            <w:r>
              <w:t>human /</w:t>
            </w:r>
            <w:bookmarkEnd w:id="179"/>
            <w:r>
              <w:t>asCitize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居住地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asStudent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学生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asMembe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成员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/rhin:person/rhin:</w:t>
            </w:r>
            <w:r>
              <w:t>human /asOtherIds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其他</w:t>
            </w:r>
            <w:r>
              <w:t>标识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/id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/cod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编码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7A1449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/na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7A1449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/add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1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2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DE02.01.009.03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4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5</w:t>
            </w:r>
          </w:p>
          <w:p w:rsidR="00635341" w:rsidRPr="009E41A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6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7A1449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contact/telecom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186C8F" w:rsidRDefault="00186C8F" w:rsidP="00186C8F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10.00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监护人</w:t>
            </w:r>
            <w:r>
              <w:t>信息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id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</w:t>
            </w:r>
            <w:r>
              <w:t>addr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1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2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szCs w:val="18"/>
              </w:rPr>
              <w:t>DE02.01.009.03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4</w:t>
            </w:r>
          </w:p>
          <w:p w:rsidR="00186C8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5</w:t>
            </w:r>
          </w:p>
          <w:p w:rsidR="00635341" w:rsidRPr="009E41AF" w:rsidRDefault="00186C8F" w:rsidP="00186C8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35341">
              <w:rPr>
                <w:szCs w:val="18"/>
              </w:rPr>
              <w:t>DE02.01.009.0</w:t>
            </w:r>
            <w:r>
              <w:rPr>
                <w:szCs w:val="18"/>
              </w:rPr>
              <w:t>6</w:t>
            </w: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5866C2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</w:t>
            </w:r>
            <w:r>
              <w:t>telecom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186C8F" w:rsidRDefault="00186C8F" w:rsidP="00186C8F">
            <w:pPr>
              <w:widowControl/>
              <w:jc w:val="center"/>
              <w:rPr>
                <w:color w:val="000000"/>
                <w:kern w:val="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DE02.01.010.00</w:t>
            </w:r>
          </w:p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5866C2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</w:t>
            </w:r>
            <w:r>
              <w:t>effectiveTi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有效期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Pr="005866C2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</w:t>
            </w:r>
            <w:r>
              <w:t>guardianPerso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监护人</w:t>
            </w:r>
          </w:p>
        </w:tc>
        <w:tc>
          <w:tcPr>
            <w:tcW w:w="661" w:type="pct"/>
            <w:shd w:val="clear" w:color="auto" w:fill="auto"/>
          </w:tcPr>
          <w:p w:rsidR="00635341" w:rsidRDefault="00042E17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042E17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监护人与</w:t>
            </w:r>
            <w:r>
              <w:rPr>
                <w:szCs w:val="18"/>
              </w:rPr>
              <w:t>监护机构二选一</w:t>
            </w:r>
          </w:p>
        </w:tc>
      </w:tr>
      <w:tr w:rsidR="00635341" w:rsidTr="0036502E">
        <w:tc>
          <w:tcPr>
            <w:tcW w:w="1597" w:type="pct"/>
          </w:tcPr>
          <w:p w:rsidR="00635341" w:rsidRPr="005866C2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t>human /guardian</w:t>
            </w:r>
            <w:r>
              <w:rPr>
                <w:rFonts w:hint="eastAsia"/>
              </w:rPr>
              <w:t>/</w:t>
            </w:r>
            <w:r>
              <w:t>guardianOrganization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Pr="005866C2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监护</w:t>
            </w:r>
            <w:r>
              <w:t>机构</w:t>
            </w:r>
          </w:p>
        </w:tc>
        <w:tc>
          <w:tcPr>
            <w:tcW w:w="661" w:type="pct"/>
            <w:shd w:val="clear" w:color="auto" w:fill="auto"/>
          </w:tcPr>
          <w:p w:rsidR="00635341" w:rsidRDefault="00042E17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bookmarkStart w:id="180" w:name="OLE_LINK126"/>
            <w:bookmarkStart w:id="181" w:name="OLE_LINK133"/>
            <w:r>
              <w:rPr>
                <w:szCs w:val="18"/>
              </w:rPr>
              <w:t>/rhin:person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  <w:bookmarkEnd w:id="180"/>
            <w:bookmarkEnd w:id="181"/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居委会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  <w:r>
              <w:rPr>
                <w:rFonts w:hint="eastAsia"/>
              </w:rPr>
              <w:t>/id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lastRenderedPageBreak/>
              <w:t>/rhin:person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  <w:r>
              <w:rPr>
                <w:rFonts w:hint="eastAsia"/>
              </w:rPr>
              <w:t>/</w:t>
            </w:r>
            <w:r>
              <w:t>name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36502E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36502E">
              <w:rPr>
                <w:rFonts w:ascii="Times New Roman" w:hint="eastAsia"/>
                <w:noProof w:val="0"/>
                <w:color w:val="000000"/>
                <w:kern w:val="2"/>
                <w:szCs w:val="21"/>
              </w:rPr>
              <w:t>DE</w:t>
            </w:r>
            <w:r w:rsidRPr="0036502E">
              <w:rPr>
                <w:rFonts w:ascii="Times New Roman"/>
                <w:noProof w:val="0"/>
                <w:color w:val="000000"/>
                <w:kern w:val="2"/>
                <w:szCs w:val="21"/>
              </w:rPr>
              <w:t>08.10.023.00</w:t>
            </w:r>
          </w:p>
        </w:tc>
        <w:tc>
          <w:tcPr>
            <w:tcW w:w="657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635341" w:rsidTr="0036502E">
        <w:tc>
          <w:tcPr>
            <w:tcW w:w="1597" w:type="pct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  <w:r>
              <w:rPr>
                <w:rFonts w:hint="eastAsia"/>
              </w:rPr>
              <w:t>/</w:t>
            </w:r>
            <w:r>
              <w:t>contact</w:t>
            </w:r>
          </w:p>
        </w:tc>
        <w:tc>
          <w:tcPr>
            <w:tcW w:w="855" w:type="pct"/>
            <w:shd w:val="clear" w:color="auto" w:fill="auto"/>
            <w:vAlign w:val="center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联系方式</w:t>
            </w:r>
          </w:p>
        </w:tc>
        <w:tc>
          <w:tcPr>
            <w:tcW w:w="661" w:type="pct"/>
            <w:shd w:val="clear" w:color="auto" w:fill="auto"/>
          </w:tcPr>
          <w:p w:rsidR="00635341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229" w:type="pct"/>
          </w:tcPr>
          <w:p w:rsidR="00635341" w:rsidRPr="009E41AF" w:rsidRDefault="00635341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7" w:type="pct"/>
          </w:tcPr>
          <w:p w:rsidR="00635341" w:rsidRPr="009E41AF" w:rsidRDefault="0036502E" w:rsidP="00635341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见</w:t>
            </w:r>
            <w:r>
              <w:rPr>
                <w:szCs w:val="18"/>
              </w:rPr>
              <w:t>表中/rhin:person/rhin:</w:t>
            </w:r>
            <w:r>
              <w:t>human /contact</w:t>
            </w:r>
          </w:p>
        </w:tc>
      </w:tr>
    </w:tbl>
    <w:bookmarkEnd w:id="157"/>
    <w:bookmarkEnd w:id="158"/>
    <w:bookmarkEnd w:id="159"/>
    <w:bookmarkEnd w:id="168"/>
    <w:bookmarkEnd w:id="169"/>
    <w:bookmarkEnd w:id="171"/>
    <w:bookmarkEnd w:id="175"/>
    <w:p w:rsidR="004B3872" w:rsidRDefault="004B3872" w:rsidP="004B3872">
      <w:pPr>
        <w:pStyle w:val="a5"/>
        <w:spacing w:before="156" w:after="156"/>
      </w:pPr>
      <w:r>
        <w:t>消息</w:t>
      </w:r>
      <w:r w:rsidR="00802F1C">
        <w:t>应答</w:t>
      </w:r>
    </w:p>
    <w:p w:rsidR="004B3872" w:rsidRPr="0047539D" w:rsidRDefault="004B3872" w:rsidP="004B3872">
      <w:pPr>
        <w:pStyle w:val="aff7"/>
        <w:spacing w:before="156" w:after="156"/>
      </w:pPr>
      <w:r>
        <w:t>触发事件</w:t>
      </w:r>
    </w:p>
    <w:p w:rsidR="004B3872" w:rsidRDefault="0063383C" w:rsidP="004B3872">
      <w:pPr>
        <w:pStyle w:val="aff3"/>
      </w:pPr>
      <w:r w:rsidRPr="00A3756F">
        <w:rPr>
          <w:rFonts w:hint="eastAsia"/>
        </w:rPr>
        <w:t>当</w:t>
      </w:r>
      <w:r w:rsidR="00AF23DA">
        <w:rPr>
          <w:rFonts w:hint="eastAsia"/>
        </w:rPr>
        <w:t>居民注册服务</w:t>
      </w:r>
      <w:r w:rsidRPr="00A3756F">
        <w:rPr>
          <w:rFonts w:hint="eastAsia"/>
        </w:rPr>
        <w:t>接收到居民信息提交请求消息时</w:t>
      </w:r>
      <w:r>
        <w:rPr>
          <w:rFonts w:hint="eastAsia"/>
        </w:rPr>
        <w:t>触发该消息应答。</w:t>
      </w:r>
    </w:p>
    <w:p w:rsidR="004B3872" w:rsidRDefault="004B3872" w:rsidP="004B3872">
      <w:pPr>
        <w:pStyle w:val="aff7"/>
        <w:spacing w:before="156" w:after="156"/>
      </w:pPr>
      <w:r w:rsidRPr="00A3756F">
        <w:rPr>
          <w:rFonts w:hint="eastAsia"/>
        </w:rPr>
        <w:t>消息</w:t>
      </w:r>
      <w:r w:rsidRPr="00A3756F">
        <w:t>结构</w:t>
      </w:r>
    </w:p>
    <w:p w:rsidR="004B3872" w:rsidRDefault="004B3872" w:rsidP="004B3872">
      <w:pPr>
        <w:pStyle w:val="aff3"/>
      </w:pPr>
      <w:bookmarkStart w:id="182" w:name="OLE_LINK67"/>
      <w:r>
        <w:t>居民信息</w:t>
      </w:r>
      <w:r w:rsidR="00473475">
        <w:rPr>
          <w:rFonts w:hint="eastAsia"/>
        </w:rPr>
        <w:t>提交</w:t>
      </w:r>
      <w:r w:rsidR="0063383C">
        <w:t>应答</w:t>
      </w:r>
      <w:r>
        <w:t>消息</w:t>
      </w:r>
      <w:r>
        <w:rPr>
          <w:rFonts w:hint="eastAsia"/>
        </w:rPr>
        <w:t>结构模式见图</w:t>
      </w:r>
      <w:r w:rsidR="00F24797">
        <w:t>5</w:t>
      </w:r>
      <w:r w:rsidR="004904F4">
        <w:rPr>
          <w:rFonts w:hint="eastAsia"/>
        </w:rPr>
        <w:t>。</w:t>
      </w:r>
    </w:p>
    <w:bookmarkEnd w:id="182"/>
    <w:p w:rsidR="00033544" w:rsidRDefault="00C30E77" w:rsidP="004B3872">
      <w:pPr>
        <w:pStyle w:val="aff3"/>
      </w:pPr>
      <w:r>
        <w:drawing>
          <wp:inline distT="0" distB="0" distL="0" distR="0" wp14:anchorId="67830DC7" wp14:editId="29B46728">
            <wp:extent cx="4770755" cy="279336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79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617" w:rsidRDefault="00BB2617" w:rsidP="007B63F5">
      <w:pPr>
        <w:pStyle w:val="a1"/>
        <w:spacing w:before="156" w:after="156"/>
      </w:pPr>
      <w:bookmarkStart w:id="183" w:name="OLE_LINK69"/>
      <w:r w:rsidRPr="00BB2617">
        <w:rPr>
          <w:rFonts w:hint="eastAsia"/>
        </w:rPr>
        <w:t>居民信息提交</w:t>
      </w:r>
      <w:r>
        <w:t>应答</w:t>
      </w:r>
      <w:r w:rsidRPr="00BB2617">
        <w:rPr>
          <w:rFonts w:hint="eastAsia"/>
        </w:rPr>
        <w:t>消息结构模式</w:t>
      </w:r>
    </w:p>
    <w:p w:rsidR="004B3872" w:rsidRDefault="004B3872" w:rsidP="004B3872">
      <w:pPr>
        <w:pStyle w:val="aff3"/>
      </w:pPr>
      <w:bookmarkStart w:id="184" w:name="OLE_LINK60"/>
      <w:bookmarkStart w:id="185" w:name="OLE_LINK64"/>
      <w:bookmarkStart w:id="186" w:name="OLE_LINK66"/>
      <w:bookmarkStart w:id="187" w:name="OLE_LINK68"/>
      <w:bookmarkEnd w:id="183"/>
      <w:r>
        <w:t>消息的语法应符合</w:t>
      </w:r>
      <w:r>
        <w:rPr>
          <w:rFonts w:hint="eastAsia"/>
        </w:rPr>
        <w:t>规范性</w:t>
      </w:r>
      <w:r>
        <w:t>附录</w:t>
      </w:r>
      <w:r>
        <w:rPr>
          <w:rFonts w:hint="eastAsia"/>
        </w:rPr>
        <w:t>B</w:t>
      </w:r>
      <w:r>
        <w:t xml:space="preserve"> </w:t>
      </w:r>
      <w:r>
        <w:rPr>
          <w:rFonts w:hint="eastAsia"/>
        </w:rPr>
        <w:t>居民注册服务结构模式</w:t>
      </w:r>
      <w:r w:rsidR="006E670C" w:rsidRPr="006E670C">
        <w:t>P</w:t>
      </w:r>
      <w:r w:rsidR="00E10A42">
        <w:t>erson</w:t>
      </w:r>
      <w:r w:rsidR="006E670C" w:rsidRPr="006E670C">
        <w:t>RecordFeedResponse</w:t>
      </w:r>
      <w:r w:rsidR="009D153C">
        <w:rPr>
          <w:rFonts w:hint="eastAsia"/>
        </w:rPr>
        <w:t>构件</w:t>
      </w:r>
      <w:r>
        <w:rPr>
          <w:rFonts w:hint="eastAsia"/>
        </w:rPr>
        <w:t>的要求</w:t>
      </w:r>
      <w:bookmarkEnd w:id="184"/>
      <w:bookmarkEnd w:id="185"/>
      <w:r>
        <w:rPr>
          <w:rFonts w:hint="eastAsia"/>
        </w:rPr>
        <w:t>。</w:t>
      </w:r>
    </w:p>
    <w:bookmarkEnd w:id="186"/>
    <w:bookmarkEnd w:id="187"/>
    <w:p w:rsidR="004B3872" w:rsidRPr="00A3756F" w:rsidRDefault="004B3872" w:rsidP="004B3872">
      <w:pPr>
        <w:pStyle w:val="aff7"/>
        <w:spacing w:before="156" w:after="156"/>
      </w:pPr>
      <w:r w:rsidRPr="00A3756F">
        <w:rPr>
          <w:rFonts w:hint="eastAsia"/>
        </w:rPr>
        <w:t>消息语法</w:t>
      </w:r>
      <w:r w:rsidRPr="00A3756F">
        <w:t>约束</w:t>
      </w:r>
    </w:p>
    <w:p w:rsidR="004B3872" w:rsidRPr="00AE52AF" w:rsidRDefault="004B3872" w:rsidP="004B3872">
      <w:pPr>
        <w:pStyle w:val="aff3"/>
      </w:pPr>
      <w:r>
        <w:rPr>
          <w:rFonts w:hint="eastAsia"/>
        </w:rPr>
        <w:t>居民信息提交</w:t>
      </w:r>
      <w:r w:rsidR="00D74EA7">
        <w:rPr>
          <w:rFonts w:hint="eastAsia"/>
        </w:rPr>
        <w:t>应答</w:t>
      </w:r>
      <w:bookmarkStart w:id="188" w:name="OLE_LINK75"/>
      <w:r>
        <w:rPr>
          <w:rFonts w:hint="eastAsia"/>
        </w:rPr>
        <w:t>应符合</w:t>
      </w:r>
      <w:r>
        <w:t>表3</w:t>
      </w:r>
      <w:r>
        <w:rPr>
          <w:rFonts w:hint="eastAsia"/>
        </w:rPr>
        <w:t>的</w:t>
      </w:r>
      <w:r>
        <w:t>语法约束</w:t>
      </w:r>
      <w:bookmarkEnd w:id="188"/>
      <w:r>
        <w:t>。</w:t>
      </w:r>
    </w:p>
    <w:p w:rsidR="004B3872" w:rsidRPr="007A70D1" w:rsidRDefault="004B3872" w:rsidP="004B3872">
      <w:pPr>
        <w:pStyle w:val="af4"/>
        <w:spacing w:before="156" w:after="156"/>
      </w:pPr>
      <w:r>
        <w:rPr>
          <w:rFonts w:hint="eastAsia"/>
        </w:rPr>
        <w:t>居民信息提交</w:t>
      </w:r>
      <w:r w:rsidR="00D74EA7">
        <w:rPr>
          <w:rFonts w:hint="eastAsia"/>
        </w:rPr>
        <w:t>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821"/>
        <w:gridCol w:w="1766"/>
        <w:gridCol w:w="1058"/>
        <w:gridCol w:w="1863"/>
        <w:gridCol w:w="1837"/>
      </w:tblGrid>
      <w:tr w:rsidR="003025F2" w:rsidTr="00FF2407">
        <w:tc>
          <w:tcPr>
            <w:tcW w:w="1509" w:type="pct"/>
            <w:tcBorders>
              <w:bottom w:val="single" w:sz="4" w:space="0" w:color="000000"/>
            </w:tcBorders>
            <w:shd w:val="clear" w:color="auto" w:fill="F3F3F3"/>
          </w:tcPr>
          <w:p w:rsidR="003025F2" w:rsidRDefault="003025F2" w:rsidP="00B124E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945" w:type="pct"/>
            <w:tcBorders>
              <w:bottom w:val="single" w:sz="4" w:space="0" w:color="000000"/>
            </w:tcBorders>
            <w:shd w:val="clear" w:color="auto" w:fill="F3F3F3"/>
          </w:tcPr>
          <w:p w:rsidR="003025F2" w:rsidRDefault="003025F2" w:rsidP="00B124E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说明</w:t>
            </w:r>
          </w:p>
        </w:tc>
        <w:tc>
          <w:tcPr>
            <w:tcW w:w="566" w:type="pct"/>
            <w:tcBorders>
              <w:bottom w:val="single" w:sz="4" w:space="0" w:color="000000"/>
            </w:tcBorders>
            <w:shd w:val="clear" w:color="auto" w:fill="F3F3F3"/>
          </w:tcPr>
          <w:p w:rsidR="003025F2" w:rsidRPr="008B1773" w:rsidRDefault="003025F2" w:rsidP="00B124E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997" w:type="pct"/>
            <w:tcBorders>
              <w:bottom w:val="single" w:sz="4" w:space="0" w:color="000000"/>
            </w:tcBorders>
            <w:shd w:val="clear" w:color="auto" w:fill="F3F3F3"/>
          </w:tcPr>
          <w:p w:rsidR="003025F2" w:rsidRDefault="003025F2" w:rsidP="00B124E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983" w:type="pct"/>
            <w:tcBorders>
              <w:bottom w:val="single" w:sz="4" w:space="0" w:color="000000"/>
            </w:tcBorders>
            <w:shd w:val="clear" w:color="auto" w:fill="F3F3F3"/>
          </w:tcPr>
          <w:p w:rsidR="003025F2" w:rsidRDefault="003025F2" w:rsidP="00B124E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3025F2" w:rsidTr="00FF2407">
        <w:tc>
          <w:tcPr>
            <w:tcW w:w="1509" w:type="pct"/>
            <w:shd w:val="clear" w:color="auto" w:fill="FFFFFF"/>
          </w:tcPr>
          <w:p w:rsidR="003025F2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person</w:t>
            </w:r>
          </w:p>
        </w:tc>
        <w:tc>
          <w:tcPr>
            <w:tcW w:w="945" w:type="pct"/>
            <w:shd w:val="clear" w:color="auto" w:fill="FFFFFF"/>
          </w:tcPr>
          <w:p w:rsidR="003025F2" w:rsidRPr="008656B3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8656B3">
              <w:rPr>
                <w:rFonts w:hint="eastAsia"/>
                <w:szCs w:val="18"/>
              </w:rPr>
              <w:t>个人</w:t>
            </w:r>
            <w:r w:rsidRPr="008656B3">
              <w:rPr>
                <w:szCs w:val="18"/>
              </w:rPr>
              <w:t>信息</w:t>
            </w:r>
          </w:p>
        </w:tc>
        <w:tc>
          <w:tcPr>
            <w:tcW w:w="566" w:type="pct"/>
            <w:shd w:val="clear" w:color="auto" w:fill="FFFFFF"/>
          </w:tcPr>
          <w:p w:rsidR="003025F2" w:rsidRPr="006A710E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6A710E">
              <w:rPr>
                <w:rFonts w:hint="eastAsia"/>
                <w:szCs w:val="18"/>
              </w:rPr>
              <w:t>必选</w:t>
            </w:r>
          </w:p>
        </w:tc>
        <w:tc>
          <w:tcPr>
            <w:tcW w:w="997" w:type="pct"/>
            <w:shd w:val="clear" w:color="auto" w:fill="FFFFFF"/>
          </w:tcPr>
          <w:p w:rsidR="003025F2" w:rsidRPr="009E41AF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  <w:shd w:val="clear" w:color="auto" w:fill="FFFFFF"/>
          </w:tcPr>
          <w:p w:rsidR="003025F2" w:rsidRPr="009E41AF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FFFFFF"/>
          </w:tcPr>
          <w:p w:rsidR="003025F2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189" w:name="OLE_LINK138"/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bookmarkEnd w:id="189"/>
            <w:r>
              <w:rPr>
                <w:szCs w:val="18"/>
              </w:rPr>
              <w:t>id</w:t>
            </w:r>
          </w:p>
        </w:tc>
        <w:tc>
          <w:tcPr>
            <w:tcW w:w="945" w:type="pct"/>
            <w:shd w:val="clear" w:color="auto" w:fill="FFFFFF"/>
          </w:tcPr>
          <w:p w:rsidR="003025F2" w:rsidRPr="008B1773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标识符</w:t>
            </w:r>
          </w:p>
        </w:tc>
        <w:tc>
          <w:tcPr>
            <w:tcW w:w="566" w:type="pct"/>
            <w:shd w:val="clear" w:color="auto" w:fill="FFFFFF"/>
          </w:tcPr>
          <w:p w:rsidR="003025F2" w:rsidRPr="008B1773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997" w:type="pct"/>
            <w:shd w:val="clear" w:color="auto" w:fill="FFFFFF"/>
          </w:tcPr>
          <w:p w:rsidR="003025F2" w:rsidRPr="009E41AF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983" w:type="pct"/>
            <w:shd w:val="clear" w:color="auto" w:fill="FFFFFF"/>
          </w:tcPr>
          <w:p w:rsidR="003025F2" w:rsidRPr="009E41AF" w:rsidRDefault="003025F2" w:rsidP="006A710E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FFFFFF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addr</w:t>
            </w:r>
          </w:p>
        </w:tc>
        <w:tc>
          <w:tcPr>
            <w:tcW w:w="945" w:type="pct"/>
            <w:shd w:val="clear" w:color="auto" w:fill="FFFFFF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地址</w:t>
            </w:r>
          </w:p>
        </w:tc>
        <w:tc>
          <w:tcPr>
            <w:tcW w:w="566" w:type="pct"/>
            <w:shd w:val="clear" w:color="auto" w:fill="FFFFFF"/>
          </w:tcPr>
          <w:p w:rsidR="003025F2" w:rsidRPr="008F0C6B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  <w:shd w:val="clear" w:color="auto" w:fill="FFFFFF"/>
          </w:tcPr>
          <w:p w:rsidR="003025F2" w:rsidRPr="00FF2407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t>DE02.01.009.01</w:t>
            </w:r>
          </w:p>
          <w:p w:rsidR="003025F2" w:rsidRPr="00FF2407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lastRenderedPageBreak/>
              <w:t>DE02.01.009.02</w:t>
            </w:r>
          </w:p>
          <w:p w:rsidR="003025F2" w:rsidRPr="00FF2407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t>DE02.01.009.03</w:t>
            </w:r>
          </w:p>
          <w:p w:rsidR="003025F2" w:rsidRPr="00FF2407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t>DE02.01.009.04</w:t>
            </w:r>
          </w:p>
          <w:p w:rsidR="003025F2" w:rsidRPr="00FF2407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t>DE02.01.009.05</w:t>
            </w:r>
          </w:p>
          <w:p w:rsidR="003025F2" w:rsidRPr="0019019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szCs w:val="21"/>
              </w:rPr>
            </w:pPr>
            <w:r w:rsidRPr="00FF2407">
              <w:rPr>
                <w:rFonts w:ascii="Times New Roman"/>
                <w:noProof w:val="0"/>
                <w:color w:val="000000"/>
                <w:kern w:val="2"/>
                <w:szCs w:val="21"/>
              </w:rPr>
              <w:t>DE02.01.009.06</w:t>
            </w:r>
          </w:p>
        </w:tc>
        <w:tc>
          <w:tcPr>
            <w:tcW w:w="983" w:type="pct"/>
            <w:shd w:val="clear" w:color="auto" w:fill="FFFFFF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FFFFFF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lastRenderedPageBreak/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telecom</w:t>
            </w:r>
          </w:p>
        </w:tc>
        <w:tc>
          <w:tcPr>
            <w:tcW w:w="945" w:type="pct"/>
            <w:shd w:val="clear" w:color="auto" w:fill="FFFFFF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联系</w:t>
            </w:r>
            <w:r>
              <w:t>电话</w:t>
            </w:r>
          </w:p>
        </w:tc>
        <w:tc>
          <w:tcPr>
            <w:tcW w:w="566" w:type="pct"/>
            <w:shd w:val="clear" w:color="auto" w:fill="FFFFFF"/>
          </w:tcPr>
          <w:p w:rsidR="003025F2" w:rsidRPr="008F0C6B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  <w:shd w:val="clear" w:color="auto" w:fill="FFFFFF"/>
          </w:tcPr>
          <w:p w:rsidR="003025F2" w:rsidRPr="00190192" w:rsidRDefault="003025F2" w:rsidP="003025F2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190192">
              <w:rPr>
                <w:color w:val="000000"/>
                <w:szCs w:val="21"/>
              </w:rPr>
              <w:t>DE02.01.010.00</w:t>
            </w:r>
          </w:p>
          <w:p w:rsidR="003025F2" w:rsidRPr="0019019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szCs w:val="21"/>
              </w:rPr>
            </w:pPr>
          </w:p>
        </w:tc>
        <w:tc>
          <w:tcPr>
            <w:tcW w:w="983" w:type="pct"/>
            <w:shd w:val="clear" w:color="auto" w:fill="FFFFFF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statusCode</w:t>
            </w:r>
          </w:p>
        </w:tc>
        <w:tc>
          <w:tcPr>
            <w:tcW w:w="945" w:type="pct"/>
            <w:vAlign w:val="center"/>
          </w:tcPr>
          <w:p w:rsidR="003025F2" w:rsidRPr="008B1773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</w:rPr>
              <w:t xml:space="preserve">状态码 </w:t>
            </w:r>
          </w:p>
        </w:tc>
        <w:tc>
          <w:tcPr>
            <w:tcW w:w="566" w:type="pct"/>
            <w:shd w:val="clear" w:color="auto" w:fill="auto"/>
          </w:tcPr>
          <w:p w:rsidR="003025F2" w:rsidRPr="008B1773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F0C6B">
              <w:rPr>
                <w:rFonts w:hint="eastAsia"/>
                <w:szCs w:val="18"/>
              </w:rPr>
              <w:t>必选</w:t>
            </w:r>
          </w:p>
        </w:tc>
        <w:tc>
          <w:tcPr>
            <w:tcW w:w="997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confidentialityCode</w:t>
            </w:r>
          </w:p>
        </w:tc>
        <w:tc>
          <w:tcPr>
            <w:tcW w:w="945" w:type="pct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权限信息</w:t>
            </w:r>
          </w:p>
        </w:tc>
        <w:tc>
          <w:tcPr>
            <w:tcW w:w="566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effectiveTime</w:t>
            </w:r>
          </w:p>
        </w:tc>
        <w:tc>
          <w:tcPr>
            <w:tcW w:w="945" w:type="pct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有效时间</w:t>
            </w:r>
          </w:p>
        </w:tc>
        <w:tc>
          <w:tcPr>
            <w:tcW w:w="566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3025F2" w:rsidTr="00FF2407">
        <w:tc>
          <w:tcPr>
            <w:tcW w:w="1509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t>human</w:t>
            </w:r>
          </w:p>
        </w:tc>
        <w:tc>
          <w:tcPr>
            <w:tcW w:w="945" w:type="pct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自然人</w:t>
            </w:r>
            <w:r>
              <w:t>信息</w:t>
            </w:r>
          </w:p>
        </w:tc>
        <w:tc>
          <w:tcPr>
            <w:tcW w:w="566" w:type="pct"/>
            <w:shd w:val="clear" w:color="auto" w:fill="auto"/>
          </w:tcPr>
          <w:p w:rsidR="003025F2" w:rsidRPr="008F0C6B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表2</w:t>
            </w:r>
            <w:r>
              <w:rPr>
                <w:szCs w:val="18"/>
              </w:rPr>
              <w:t xml:space="preserve"> /rhin:person/rhin:</w:t>
            </w:r>
            <w:r>
              <w:t>human</w:t>
            </w:r>
          </w:p>
        </w:tc>
      </w:tr>
      <w:tr w:rsidR="003025F2" w:rsidTr="00FF2407">
        <w:tc>
          <w:tcPr>
            <w:tcW w:w="1509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  <w:szCs w:val="18"/>
              </w:rPr>
              <w:t>/rhin:person</w:t>
            </w:r>
            <w:r>
              <w:rPr>
                <w:szCs w:val="18"/>
              </w:rPr>
              <w:t>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</w:p>
        </w:tc>
        <w:tc>
          <w:tcPr>
            <w:tcW w:w="945" w:type="pct"/>
            <w:vAlign w:val="center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居委会</w:t>
            </w:r>
          </w:p>
        </w:tc>
        <w:tc>
          <w:tcPr>
            <w:tcW w:w="566" w:type="pct"/>
            <w:shd w:val="clear" w:color="auto" w:fill="auto"/>
          </w:tcPr>
          <w:p w:rsidR="003025F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997" w:type="pct"/>
          </w:tcPr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83" w:type="pct"/>
          </w:tcPr>
          <w:p w:rsidR="00190192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</w:t>
            </w:r>
            <w:r>
              <w:rPr>
                <w:szCs w:val="18"/>
              </w:rPr>
              <w:t>表</w:t>
            </w:r>
            <w:r>
              <w:rPr>
                <w:rFonts w:hint="eastAsia"/>
                <w:szCs w:val="18"/>
              </w:rPr>
              <w:t>2</w:t>
            </w:r>
          </w:p>
          <w:p w:rsidR="003025F2" w:rsidRPr="009E41AF" w:rsidRDefault="003025F2" w:rsidP="003025F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/rhin:</w:t>
            </w:r>
            <w:r>
              <w:rPr>
                <w:rFonts w:hint="eastAsia"/>
              </w:rPr>
              <w:t>assigning</w:t>
            </w:r>
            <w:r>
              <w:t>Organization</w:t>
            </w:r>
          </w:p>
        </w:tc>
      </w:tr>
    </w:tbl>
    <w:p w:rsidR="00B810C6" w:rsidRPr="00F31625" w:rsidRDefault="00F31625" w:rsidP="00360429">
      <w:pPr>
        <w:pStyle w:val="a4"/>
        <w:spacing w:before="156" w:after="156"/>
      </w:pPr>
      <w:bookmarkStart w:id="190" w:name="_Toc459123458"/>
      <w:bookmarkStart w:id="191" w:name="_Toc475014592"/>
      <w:bookmarkStart w:id="192" w:name="_Toc479607262"/>
      <w:bookmarkStart w:id="193" w:name="_Toc479689905"/>
      <w:bookmarkStart w:id="194" w:name="_Toc485806430"/>
      <w:bookmarkStart w:id="195" w:name="_Toc485982483"/>
      <w:r>
        <w:rPr>
          <w:rFonts w:hint="eastAsia"/>
        </w:rPr>
        <w:t>居民信息查询</w:t>
      </w:r>
      <w:bookmarkEnd w:id="190"/>
      <w:bookmarkEnd w:id="191"/>
      <w:bookmarkEnd w:id="192"/>
      <w:bookmarkEnd w:id="193"/>
      <w:bookmarkEnd w:id="194"/>
      <w:bookmarkEnd w:id="195"/>
    </w:p>
    <w:p w:rsidR="00F31625" w:rsidRDefault="00F31625" w:rsidP="00F31625">
      <w:pPr>
        <w:pStyle w:val="a5"/>
        <w:spacing w:before="156" w:after="156"/>
      </w:pPr>
      <w:r>
        <w:rPr>
          <w:rFonts w:hint="eastAsia"/>
        </w:rPr>
        <w:t>用例</w:t>
      </w:r>
    </w:p>
    <w:p w:rsidR="00AE34DC" w:rsidRPr="00AE34DC" w:rsidRDefault="006A710E" w:rsidP="006A710E">
      <w:pPr>
        <w:pStyle w:val="aff3"/>
      </w:pPr>
      <w:r>
        <w:rPr>
          <w:rFonts w:hint="eastAsia"/>
        </w:rPr>
        <w:t>居民信息查询用例</w:t>
      </w:r>
      <w:r>
        <w:t>见图</w:t>
      </w:r>
      <w:r w:rsidR="00F24797">
        <w:rPr>
          <w:rFonts w:hint="eastAsia"/>
        </w:rPr>
        <w:t>6</w:t>
      </w:r>
      <w:r>
        <w:rPr>
          <w:rFonts w:hint="eastAsia"/>
        </w:rPr>
        <w:t>。</w:t>
      </w:r>
    </w:p>
    <w:bookmarkStart w:id="196" w:name="OLE_LINK3"/>
    <w:bookmarkStart w:id="197" w:name="OLE_LINK4"/>
    <w:p w:rsidR="009C1A81" w:rsidRDefault="00AF23DA" w:rsidP="009D153C">
      <w:pPr>
        <w:pStyle w:val="aff3"/>
        <w:jc w:val="center"/>
        <w:rPr>
          <w:rFonts w:ascii="Times New Roman"/>
          <w:kern w:val="2"/>
          <w:szCs w:val="24"/>
        </w:rPr>
      </w:pPr>
      <w:r>
        <w:rPr>
          <w:rFonts w:ascii="Times New Roman"/>
          <w:kern w:val="2"/>
          <w:szCs w:val="24"/>
        </w:rPr>
        <w:object w:dxaOrig="5700" w:dyaOrig="3825">
          <v:shape id="_x0000_i1028" type="#_x0000_t75" style="width:285pt;height:190.5pt" o:ole="">
            <v:imagedata r:id="rId20" o:title=""/>
          </v:shape>
          <o:OLEObject Type="Embed" ProgID="Visio.Drawing.11" ShapeID="_x0000_i1028" DrawAspect="Content" ObjectID="_1560608270" r:id="rId21"/>
        </w:object>
      </w:r>
      <w:bookmarkEnd w:id="196"/>
      <w:bookmarkEnd w:id="197"/>
    </w:p>
    <w:p w:rsidR="0092528F" w:rsidRDefault="0092528F" w:rsidP="00360429">
      <w:pPr>
        <w:pStyle w:val="a1"/>
        <w:spacing w:before="156" w:after="156"/>
      </w:pPr>
      <w:r>
        <w:rPr>
          <w:rFonts w:hint="eastAsia"/>
        </w:rPr>
        <w:t>居民信息查询</w:t>
      </w:r>
      <w:r w:rsidR="00CE7D92">
        <w:rPr>
          <w:rFonts w:hint="eastAsia"/>
        </w:rPr>
        <w:t>用例图</w:t>
      </w:r>
    </w:p>
    <w:p w:rsidR="006A710E" w:rsidRPr="006A710E" w:rsidRDefault="006A710E" w:rsidP="006A710E">
      <w:pPr>
        <w:pStyle w:val="aff3"/>
      </w:pPr>
      <w:r>
        <w:rPr>
          <w:rFonts w:hint="eastAsia"/>
        </w:rPr>
        <w:t>由居民信息使用者提供居民查询参数，向居民注册服务发起居民信息查询请求。</w:t>
      </w:r>
    </w:p>
    <w:p w:rsidR="0092528F" w:rsidRDefault="00AE34DC" w:rsidP="0092528F">
      <w:pPr>
        <w:pStyle w:val="a5"/>
        <w:spacing w:before="156" w:after="156"/>
      </w:pPr>
      <w:r>
        <w:rPr>
          <w:rFonts w:hint="eastAsia"/>
        </w:rPr>
        <w:t>交易流程</w:t>
      </w:r>
    </w:p>
    <w:p w:rsidR="00F24797" w:rsidRPr="00F24797" w:rsidRDefault="00F24797" w:rsidP="00F24797">
      <w:pPr>
        <w:pStyle w:val="aff3"/>
      </w:pPr>
      <w:r w:rsidRPr="00F24797">
        <w:rPr>
          <w:rFonts w:hint="eastAsia"/>
        </w:rPr>
        <w:lastRenderedPageBreak/>
        <w:t>居民</w:t>
      </w:r>
      <w:r w:rsidR="00AB7E1D">
        <w:rPr>
          <w:rFonts w:hint="eastAsia"/>
        </w:rPr>
        <w:t>信息</w:t>
      </w:r>
      <w:r w:rsidR="00AB7E1D">
        <w:t>查询</w:t>
      </w:r>
      <w:r w:rsidRPr="00F24797">
        <w:rPr>
          <w:rFonts w:hint="eastAsia"/>
        </w:rPr>
        <w:t>交易流程见图</w:t>
      </w:r>
      <w:r w:rsidR="002D7933">
        <w:t>7</w:t>
      </w:r>
      <w:r w:rsidR="002D7933">
        <w:rPr>
          <w:rFonts w:hint="eastAsia"/>
        </w:rPr>
        <w:t>。</w:t>
      </w:r>
    </w:p>
    <w:bookmarkStart w:id="198" w:name="OLE_LINK61"/>
    <w:p w:rsidR="00E33C15" w:rsidRDefault="00AF23DA" w:rsidP="00FF2A3B">
      <w:pPr>
        <w:pStyle w:val="aff3"/>
        <w:ind w:firstLineChars="472" w:firstLine="991"/>
        <w:jc w:val="center"/>
      </w:pPr>
      <w:r>
        <w:object w:dxaOrig="7380" w:dyaOrig="3645">
          <v:shape id="_x0000_i1029" type="#_x0000_t75" style="width:322.5pt;height:157.5pt" o:ole="">
            <v:imagedata r:id="rId22" o:title=""/>
          </v:shape>
          <o:OLEObject Type="Embed" ProgID="Visio.Drawing.11" ShapeID="_x0000_i1029" DrawAspect="Content" ObjectID="_1560608271" r:id="rId23"/>
        </w:object>
      </w:r>
      <w:bookmarkEnd w:id="198"/>
    </w:p>
    <w:p w:rsidR="00152ED4" w:rsidRDefault="00152ED4" w:rsidP="00152ED4">
      <w:pPr>
        <w:pStyle w:val="a1"/>
        <w:spacing w:before="156" w:after="156"/>
      </w:pPr>
      <w:r>
        <w:rPr>
          <w:rFonts w:hint="eastAsia"/>
        </w:rPr>
        <w:t>居民信息查询</w:t>
      </w:r>
      <w:bookmarkStart w:id="199" w:name="OLE_LINK54"/>
      <w:r w:rsidR="00CE7D92">
        <w:rPr>
          <w:rFonts w:hint="eastAsia"/>
        </w:rPr>
        <w:t>交易流程图</w:t>
      </w:r>
      <w:bookmarkEnd w:id="199"/>
    </w:p>
    <w:p w:rsidR="003D739A" w:rsidRDefault="003D739A" w:rsidP="00AE34DC">
      <w:pPr>
        <w:pStyle w:val="a5"/>
        <w:spacing w:before="156" w:after="156"/>
      </w:pPr>
      <w:r>
        <w:t>消息请求</w:t>
      </w:r>
    </w:p>
    <w:p w:rsidR="00552227" w:rsidRPr="003D739A" w:rsidRDefault="00552227" w:rsidP="003D739A">
      <w:pPr>
        <w:pStyle w:val="aff7"/>
        <w:spacing w:before="156" w:after="156"/>
      </w:pPr>
      <w:r w:rsidRPr="003D739A">
        <w:rPr>
          <w:rFonts w:hint="eastAsia"/>
        </w:rPr>
        <w:t>触发事件</w:t>
      </w:r>
    </w:p>
    <w:p w:rsidR="00AE34DC" w:rsidRDefault="00C176F3" w:rsidP="00AE34DC">
      <w:pPr>
        <w:pStyle w:val="aff3"/>
      </w:pPr>
      <w:bookmarkStart w:id="200" w:name="OLE_LINK90"/>
      <w:r w:rsidRPr="00C176F3">
        <w:rPr>
          <w:rFonts w:hint="eastAsia"/>
        </w:rPr>
        <w:t>居民信息</w:t>
      </w:r>
      <w:r w:rsidR="006235C6">
        <w:rPr>
          <w:rFonts w:hint="eastAsia"/>
        </w:rPr>
        <w:t>使用者</w:t>
      </w:r>
      <w:r w:rsidRPr="00C176F3">
        <w:rPr>
          <w:rFonts w:hint="eastAsia"/>
        </w:rPr>
        <w:t>向居民注册服务</w:t>
      </w:r>
      <w:r w:rsidR="005365CF">
        <w:rPr>
          <w:rFonts w:hint="eastAsia"/>
        </w:rPr>
        <w:t>查询</w:t>
      </w:r>
      <w:r w:rsidRPr="00C176F3">
        <w:rPr>
          <w:rFonts w:hint="eastAsia"/>
        </w:rPr>
        <w:t>居民信息时触发该消息请求。</w:t>
      </w:r>
    </w:p>
    <w:p w:rsidR="00C211D6" w:rsidRDefault="00C211D6" w:rsidP="008D6B2D">
      <w:pPr>
        <w:pStyle w:val="aff7"/>
        <w:spacing w:before="156" w:after="156"/>
      </w:pPr>
      <w:bookmarkStart w:id="201" w:name="OLE_LINK161"/>
      <w:bookmarkStart w:id="202" w:name="OLE_LINK162"/>
      <w:bookmarkEnd w:id="200"/>
      <w:r>
        <w:rPr>
          <w:rFonts w:hint="eastAsia"/>
        </w:rPr>
        <w:t>消息</w:t>
      </w:r>
      <w:r>
        <w:t>结构</w:t>
      </w:r>
    </w:p>
    <w:p w:rsidR="00FF30A0" w:rsidRDefault="00473475" w:rsidP="00473475">
      <w:pPr>
        <w:pStyle w:val="aff3"/>
      </w:pPr>
      <w:r>
        <w:t>居民信息</w:t>
      </w:r>
      <w:r>
        <w:rPr>
          <w:rFonts w:hint="eastAsia"/>
        </w:rPr>
        <w:t>查询请求</w:t>
      </w:r>
      <w:r>
        <w:t>的消息</w:t>
      </w:r>
      <w:r>
        <w:rPr>
          <w:rFonts w:hint="eastAsia"/>
        </w:rPr>
        <w:t>结构模式见图</w:t>
      </w:r>
      <w:r w:rsidR="00F24797">
        <w:t>8</w:t>
      </w:r>
      <w:r w:rsidR="00FF30A0">
        <w:t>。</w:t>
      </w:r>
    </w:p>
    <w:p w:rsidR="00473475" w:rsidRDefault="00C30E77" w:rsidP="00C30E77">
      <w:pPr>
        <w:pStyle w:val="aff3"/>
        <w:ind w:firstLineChars="0" w:firstLine="0"/>
        <w:jc w:val="center"/>
      </w:pPr>
      <w:r>
        <w:drawing>
          <wp:inline distT="0" distB="0" distL="0" distR="0" wp14:anchorId="19601670" wp14:editId="16499271">
            <wp:extent cx="3154953" cy="388654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54953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0A0" w:rsidRDefault="00C30E77" w:rsidP="00473475">
      <w:pPr>
        <w:pStyle w:val="aff3"/>
      </w:pPr>
      <w:r>
        <w:drawing>
          <wp:inline distT="0" distB="0" distL="0" distR="0" wp14:anchorId="1F83C508" wp14:editId="1D2A7E6D">
            <wp:extent cx="4115157" cy="3139712"/>
            <wp:effectExtent l="0" t="0" r="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15157" cy="3139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3F5" w:rsidRPr="00A16B44" w:rsidRDefault="007B63F5" w:rsidP="007B63F5">
      <w:pPr>
        <w:pStyle w:val="a1"/>
        <w:spacing w:before="156" w:after="156"/>
      </w:pPr>
      <w:r>
        <w:rPr>
          <w:rFonts w:hint="eastAsia"/>
        </w:rPr>
        <w:t>居民信息查询请求消息结构模式</w:t>
      </w:r>
    </w:p>
    <w:p w:rsidR="00152ED4" w:rsidRDefault="00152ED4" w:rsidP="00152ED4">
      <w:pPr>
        <w:pStyle w:val="aff3"/>
      </w:pPr>
      <w:bookmarkStart w:id="203" w:name="OLE_LINK88"/>
      <w:r>
        <w:rPr>
          <w:rFonts w:hint="eastAsia"/>
        </w:rPr>
        <w:t>消息的语法应符合规范性附录</w:t>
      </w:r>
      <w:r w:rsidR="009B18A0">
        <w:rPr>
          <w:rFonts w:hint="eastAsia"/>
        </w:rPr>
        <w:t>B</w:t>
      </w:r>
      <w:r w:rsidR="009B18A0">
        <w:t xml:space="preserve"> </w:t>
      </w:r>
      <w:r>
        <w:rPr>
          <w:rFonts w:hint="eastAsia"/>
        </w:rPr>
        <w:t>居民注册服务结构模式PersonRecord</w:t>
      </w:r>
      <w:r>
        <w:t>Query</w:t>
      </w:r>
      <w:r>
        <w:rPr>
          <w:rFonts w:hint="eastAsia"/>
        </w:rPr>
        <w:t>构件的要求。</w:t>
      </w:r>
    </w:p>
    <w:bookmarkEnd w:id="203"/>
    <w:p w:rsidR="00C211D6" w:rsidRPr="008D6B2D" w:rsidRDefault="00C211D6" w:rsidP="008D6B2D">
      <w:pPr>
        <w:pStyle w:val="aff7"/>
        <w:spacing w:before="156" w:after="156"/>
      </w:pPr>
      <w:r>
        <w:rPr>
          <w:rFonts w:hint="eastAsia"/>
        </w:rPr>
        <w:lastRenderedPageBreak/>
        <w:t>消息语法</w:t>
      </w:r>
      <w:r>
        <w:t>约束</w:t>
      </w:r>
    </w:p>
    <w:p w:rsidR="00C211D6" w:rsidRDefault="00152ED4" w:rsidP="00C211D6">
      <w:pPr>
        <w:pStyle w:val="aff3"/>
      </w:pPr>
      <w:r>
        <w:rPr>
          <w:rFonts w:hint="eastAsia"/>
        </w:rPr>
        <w:t>居民信息查询</w:t>
      </w:r>
      <w:r>
        <w:t>请求</w:t>
      </w:r>
      <w:r>
        <w:rPr>
          <w:rFonts w:hint="eastAsia"/>
        </w:rPr>
        <w:t>应符合</w:t>
      </w:r>
      <w:r>
        <w:t>表4</w:t>
      </w:r>
      <w:r>
        <w:rPr>
          <w:rFonts w:hint="eastAsia"/>
        </w:rPr>
        <w:t>的</w:t>
      </w:r>
      <w:r>
        <w:t>语法约束。</w:t>
      </w:r>
    </w:p>
    <w:p w:rsidR="00C211D6" w:rsidRPr="007A70D1" w:rsidRDefault="00C211D6" w:rsidP="00C211D6">
      <w:pPr>
        <w:pStyle w:val="af4"/>
        <w:spacing w:before="156" w:after="156"/>
      </w:pPr>
      <w:r>
        <w:rPr>
          <w:rFonts w:hint="eastAsia"/>
        </w:rPr>
        <w:t>居民信息</w:t>
      </w:r>
      <w:r w:rsidR="00152ED4">
        <w:rPr>
          <w:rFonts w:hint="eastAsia"/>
        </w:rPr>
        <w:t>查询</w:t>
      </w:r>
      <w:r>
        <w:t>请求的语法约束</w:t>
      </w:r>
    </w:p>
    <w:tbl>
      <w:tblPr>
        <w:tblW w:w="5001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73"/>
        <w:gridCol w:w="1943"/>
        <w:gridCol w:w="1061"/>
        <w:gridCol w:w="1757"/>
        <w:gridCol w:w="1413"/>
      </w:tblGrid>
      <w:tr w:rsidR="00C33939" w:rsidRPr="00145240" w:rsidTr="00FF2407">
        <w:tc>
          <w:tcPr>
            <w:tcW w:w="1697" w:type="pct"/>
            <w:tcBorders>
              <w:bottom w:val="single" w:sz="4" w:space="0" w:color="000000"/>
            </w:tcBorders>
            <w:shd w:val="clear" w:color="auto" w:fill="F3F3F3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145240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1039" w:type="pct"/>
            <w:tcBorders>
              <w:bottom w:val="single" w:sz="4" w:space="0" w:color="000000"/>
            </w:tcBorders>
            <w:shd w:val="clear" w:color="auto" w:fill="F3F3F3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145240">
              <w:rPr>
                <w:rFonts w:hint="eastAsia"/>
                <w:b/>
                <w:szCs w:val="18"/>
              </w:rPr>
              <w:t>描述</w:t>
            </w:r>
            <w:r w:rsidRPr="00145240">
              <w:rPr>
                <w:b/>
                <w:szCs w:val="18"/>
              </w:rPr>
              <w:t>说明</w:t>
            </w:r>
          </w:p>
        </w:tc>
        <w:tc>
          <w:tcPr>
            <w:tcW w:w="567" w:type="pct"/>
            <w:tcBorders>
              <w:bottom w:val="single" w:sz="4" w:space="0" w:color="000000"/>
            </w:tcBorders>
            <w:shd w:val="clear" w:color="auto" w:fill="F3F3F3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145240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940" w:type="pct"/>
            <w:tcBorders>
              <w:bottom w:val="single" w:sz="4" w:space="0" w:color="000000"/>
            </w:tcBorders>
            <w:shd w:val="clear" w:color="auto" w:fill="F3F3F3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数据元标识符</w:t>
            </w:r>
          </w:p>
        </w:tc>
        <w:tc>
          <w:tcPr>
            <w:tcW w:w="756" w:type="pct"/>
            <w:tcBorders>
              <w:bottom w:val="single" w:sz="4" w:space="0" w:color="000000"/>
            </w:tcBorders>
            <w:shd w:val="clear" w:color="auto" w:fill="F3F3F3"/>
          </w:tcPr>
          <w:p w:rsidR="003025F2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7A068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204" w:name="OLE_LINK144"/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bookmarkEnd w:id="204"/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居民</w:t>
            </w:r>
            <w:r w:rsidRPr="00145240">
              <w:rPr>
                <w:szCs w:val="18"/>
              </w:rPr>
              <w:t>信息查询</w:t>
            </w:r>
            <w:r w:rsidR="00C33939">
              <w:rPr>
                <w:rFonts w:hint="eastAsia"/>
                <w:szCs w:val="18"/>
              </w:rPr>
              <w:t>参数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必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996CF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996CFC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from</w:t>
            </w:r>
          </w:p>
        </w:tc>
        <w:tc>
          <w:tcPr>
            <w:tcW w:w="1039" w:type="pct"/>
            <w:shd w:val="clear" w:color="auto" w:fill="FFFFFF"/>
            <w:vAlign w:val="center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145240">
              <w:rPr>
                <w:rFonts w:hint="eastAsia"/>
              </w:rPr>
              <w:t>信息条目起始数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maxCount</w:t>
            </w:r>
          </w:p>
        </w:tc>
        <w:tc>
          <w:tcPr>
            <w:tcW w:w="1039" w:type="pct"/>
            <w:shd w:val="clear" w:color="auto" w:fill="FFFFFF"/>
            <w:vAlign w:val="center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查询信息最大条数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205" w:name="OLE_LINK145"/>
            <w:bookmarkStart w:id="206" w:name="OLE_LINK146"/>
            <w:bookmarkStart w:id="207" w:name="OLE_LINK147"/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bookmarkEnd w:id="205"/>
            <w:bookmarkEnd w:id="206"/>
            <w:bookmarkEnd w:id="207"/>
            <w:r w:rsidRPr="00145240">
              <w:rPr>
                <w:rFonts w:hint="eastAsia"/>
              </w:rPr>
              <w:t>PersonQueryParam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 w:rsidRPr="00145240">
              <w:rPr>
                <w:rFonts w:hint="eastAsia"/>
              </w:rPr>
              <w:t>居民查询参数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必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</w:p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t>/rhin:</w:t>
            </w:r>
            <w:r w:rsidRPr="00145240">
              <w:t>identifiedPersonIdentifier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主索引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id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标识符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</w:t>
            </w:r>
            <w:r>
              <w:rPr>
                <w:szCs w:val="18"/>
              </w:rPr>
              <w:t>包含多个标识符</w:t>
            </w: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name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姓名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C33939" w:rsidRPr="00190192" w:rsidRDefault="00C33939" w:rsidP="00C33939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190192">
              <w:rPr>
                <w:rFonts w:hint="eastAsia"/>
                <w:color w:val="000000"/>
                <w:szCs w:val="21"/>
              </w:rPr>
              <w:t>DE02.01.039.00</w:t>
            </w:r>
          </w:p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birthTime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出生日期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C33939" w:rsidRPr="00190192" w:rsidRDefault="00C33939" w:rsidP="00C33939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190192">
              <w:rPr>
                <w:rFonts w:hint="eastAsia"/>
                <w:color w:val="000000"/>
                <w:szCs w:val="21"/>
              </w:rPr>
              <w:t>DE02.01.005.01</w:t>
            </w:r>
          </w:p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gender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性别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rFonts w:hint="eastAsia"/>
                <w:color w:val="000000"/>
                <w:szCs w:val="21"/>
              </w:rPr>
              <w:t>DE02.01.040.00</w:t>
            </w:r>
          </w:p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rFonts w:ascii="Times New Roman"/>
                <w:noProof w:val="0"/>
                <w:color w:val="000000"/>
                <w:kern w:val="2"/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addr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地址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1</w:t>
            </w:r>
          </w:p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2</w:t>
            </w:r>
          </w:p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3</w:t>
            </w:r>
          </w:p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4</w:t>
            </w:r>
          </w:p>
          <w:p w:rsidR="00C33939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5</w:t>
            </w:r>
          </w:p>
          <w:p w:rsidR="003025F2" w:rsidRPr="00190192" w:rsidRDefault="00C33939" w:rsidP="00C33939">
            <w:pPr>
              <w:widowControl/>
              <w:jc w:val="center"/>
              <w:rPr>
                <w:color w:val="000000"/>
                <w:szCs w:val="21"/>
              </w:rPr>
            </w:pPr>
            <w:r w:rsidRPr="00190192">
              <w:rPr>
                <w:color w:val="000000"/>
                <w:szCs w:val="21"/>
              </w:rPr>
              <w:t>DE02.01.009.06</w:t>
            </w: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RPr="00145240" w:rsidTr="00FF2407">
        <w:tc>
          <w:tcPr>
            <w:tcW w:w="169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</w:t>
            </w:r>
            <w:r w:rsidRPr="00145240">
              <w:rPr>
                <w:rFonts w:hint="eastAsia"/>
                <w:szCs w:val="18"/>
              </w:rPr>
              <w:t>PersonQuery</w:t>
            </w:r>
            <w:r w:rsidRPr="00145240">
              <w:rPr>
                <w:szCs w:val="18"/>
              </w:rPr>
              <w:t>Payload</w:t>
            </w:r>
            <w:r w:rsidRPr="00145240">
              <w:rPr>
                <w:rFonts w:hint="eastAsia"/>
              </w:rPr>
              <w:t xml:space="preserve"> </w:t>
            </w:r>
            <w:r>
              <w:t>/rhin:</w:t>
            </w:r>
            <w:r w:rsidRPr="00145240">
              <w:rPr>
                <w:rFonts w:hint="eastAsia"/>
              </w:rPr>
              <w:t>PersonQueryParam</w:t>
            </w:r>
            <w:r>
              <w:t>/rhin:</w:t>
            </w:r>
            <w:r w:rsidRPr="00145240">
              <w:t>telecom</w:t>
            </w:r>
          </w:p>
        </w:tc>
        <w:tc>
          <w:tcPr>
            <w:tcW w:w="1039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 w:rsidRPr="00145240">
              <w:rPr>
                <w:rFonts w:hint="eastAsia"/>
              </w:rPr>
              <w:t>联系方式</w:t>
            </w:r>
          </w:p>
        </w:tc>
        <w:tc>
          <w:tcPr>
            <w:tcW w:w="567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145240">
              <w:rPr>
                <w:rFonts w:hint="eastAsia"/>
                <w:szCs w:val="18"/>
              </w:rPr>
              <w:t>可选</w:t>
            </w:r>
          </w:p>
        </w:tc>
        <w:tc>
          <w:tcPr>
            <w:tcW w:w="940" w:type="pct"/>
            <w:shd w:val="clear" w:color="auto" w:fill="FFFFFF"/>
          </w:tcPr>
          <w:p w:rsidR="00C33939" w:rsidRPr="00190192" w:rsidRDefault="00C33939" w:rsidP="00C33939"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 w:rsidRPr="00190192">
              <w:rPr>
                <w:rFonts w:hint="eastAsia"/>
                <w:color w:val="000000"/>
                <w:szCs w:val="21"/>
              </w:rPr>
              <w:t>DE02.01.010.00</w:t>
            </w:r>
          </w:p>
          <w:p w:rsidR="003025F2" w:rsidRPr="00190192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756" w:type="pct"/>
            <w:shd w:val="clear" w:color="auto" w:fill="FFFFFF"/>
          </w:tcPr>
          <w:p w:rsidR="003025F2" w:rsidRPr="00145240" w:rsidRDefault="003025F2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</w:tbl>
    <w:bookmarkEnd w:id="201"/>
    <w:bookmarkEnd w:id="202"/>
    <w:p w:rsidR="003D739A" w:rsidRDefault="003D739A" w:rsidP="006F07AF">
      <w:pPr>
        <w:pStyle w:val="a5"/>
        <w:spacing w:before="156" w:after="156"/>
      </w:pPr>
      <w:r>
        <w:t>消息应</w:t>
      </w:r>
      <w:r w:rsidR="00C176F3">
        <w:t>答</w:t>
      </w:r>
    </w:p>
    <w:p w:rsidR="005365CF" w:rsidRPr="003D739A" w:rsidRDefault="005365CF" w:rsidP="005365CF">
      <w:pPr>
        <w:pStyle w:val="aff7"/>
        <w:spacing w:before="156" w:after="156"/>
      </w:pPr>
      <w:r w:rsidRPr="003D739A">
        <w:rPr>
          <w:rFonts w:hint="eastAsia"/>
        </w:rPr>
        <w:t>触发事件</w:t>
      </w:r>
    </w:p>
    <w:p w:rsidR="005365CF" w:rsidRDefault="005365CF" w:rsidP="005365CF">
      <w:pPr>
        <w:pStyle w:val="aff3"/>
      </w:pPr>
      <w:r w:rsidRPr="00A3756F">
        <w:rPr>
          <w:rFonts w:hint="eastAsia"/>
        </w:rPr>
        <w:lastRenderedPageBreak/>
        <w:t>当</w:t>
      </w:r>
      <w:r w:rsidR="00AF23DA">
        <w:rPr>
          <w:rFonts w:hint="eastAsia"/>
        </w:rPr>
        <w:t>居民注册服务</w:t>
      </w:r>
      <w:r w:rsidRPr="00A3756F">
        <w:rPr>
          <w:rFonts w:hint="eastAsia"/>
        </w:rPr>
        <w:t>接收到居民信息</w:t>
      </w:r>
      <w:r>
        <w:rPr>
          <w:rFonts w:hint="eastAsia"/>
        </w:rPr>
        <w:t>查询</w:t>
      </w:r>
      <w:r w:rsidRPr="00A3756F">
        <w:rPr>
          <w:rFonts w:hint="eastAsia"/>
        </w:rPr>
        <w:t>请求时</w:t>
      </w:r>
      <w:r>
        <w:rPr>
          <w:rFonts w:hint="eastAsia"/>
        </w:rPr>
        <w:t>触发该消息应答。</w:t>
      </w:r>
    </w:p>
    <w:p w:rsidR="005365CF" w:rsidRDefault="005365CF" w:rsidP="005365CF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D75629" w:rsidRDefault="00D75629" w:rsidP="00D75629">
      <w:pPr>
        <w:pStyle w:val="aff3"/>
      </w:pPr>
      <w:bookmarkStart w:id="208" w:name="OLE_LINK87"/>
      <w:bookmarkStart w:id="209" w:name="OLE_LINK91"/>
      <w:r>
        <w:t>居民信息</w:t>
      </w:r>
      <w:r w:rsidR="00473475">
        <w:rPr>
          <w:rFonts w:hint="eastAsia"/>
        </w:rPr>
        <w:t>查询</w:t>
      </w:r>
      <w:r>
        <w:t>应答消息</w:t>
      </w:r>
      <w:r>
        <w:rPr>
          <w:rFonts w:hint="eastAsia"/>
        </w:rPr>
        <w:t>结构模式见图</w:t>
      </w:r>
      <w:r w:rsidR="00F24797">
        <w:t>9</w:t>
      </w:r>
      <w:r w:rsidR="00145240">
        <w:rPr>
          <w:rFonts w:hint="eastAsia"/>
        </w:rPr>
        <w:t>。</w:t>
      </w:r>
    </w:p>
    <w:p w:rsidR="00D75629" w:rsidRDefault="00A0707A" w:rsidP="00D75629">
      <w:pPr>
        <w:pStyle w:val="aff3"/>
      </w:pPr>
      <w:r>
        <w:drawing>
          <wp:inline distT="0" distB="0" distL="0" distR="0" wp14:anchorId="7587B2F5" wp14:editId="71E94508">
            <wp:extent cx="3452159" cy="243861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52159" cy="243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09" w:rsidRDefault="00A0707A" w:rsidP="00A0707A">
      <w:pPr>
        <w:pStyle w:val="aff3"/>
        <w:jc w:val="center"/>
      </w:pPr>
      <w:r>
        <w:drawing>
          <wp:inline distT="0" distB="0" distL="0" distR="0" wp14:anchorId="1D0A30A1" wp14:editId="2AF8598C">
            <wp:extent cx="4770755" cy="345059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629" w:rsidRDefault="00D75629" w:rsidP="00D75629">
      <w:pPr>
        <w:pStyle w:val="a1"/>
        <w:spacing w:before="156" w:after="156"/>
      </w:pPr>
      <w:r w:rsidRPr="00BB2617">
        <w:rPr>
          <w:rFonts w:hint="eastAsia"/>
        </w:rPr>
        <w:t>居民信息</w:t>
      </w:r>
      <w:r>
        <w:rPr>
          <w:rFonts w:hint="eastAsia"/>
        </w:rPr>
        <w:t>查询</w:t>
      </w:r>
      <w:r>
        <w:t>应答</w:t>
      </w:r>
      <w:r w:rsidRPr="00BB2617">
        <w:rPr>
          <w:rFonts w:hint="eastAsia"/>
        </w:rPr>
        <w:t>消息结构模式</w:t>
      </w:r>
    </w:p>
    <w:bookmarkEnd w:id="208"/>
    <w:p w:rsidR="00D75629" w:rsidRDefault="00D75629" w:rsidP="00D75629">
      <w:pPr>
        <w:pStyle w:val="aff3"/>
      </w:pPr>
      <w:r>
        <w:t>消息的语法应符合</w:t>
      </w:r>
      <w:r>
        <w:rPr>
          <w:rFonts w:hint="eastAsia"/>
        </w:rPr>
        <w:t>规范性</w:t>
      </w:r>
      <w:r>
        <w:t>附录</w:t>
      </w:r>
      <w:r>
        <w:rPr>
          <w:rFonts w:hint="eastAsia"/>
        </w:rPr>
        <w:t>B居民注册服务结构模式</w:t>
      </w:r>
      <w:r w:rsidRPr="006E670C">
        <w:t>P</w:t>
      </w:r>
      <w:r w:rsidR="00B87172">
        <w:t>erson</w:t>
      </w:r>
      <w:r w:rsidRPr="006E670C">
        <w:t>Record</w:t>
      </w:r>
      <w:r>
        <w:t>Query</w:t>
      </w:r>
      <w:r w:rsidRPr="006E670C">
        <w:t>Response</w:t>
      </w:r>
      <w:r>
        <w:rPr>
          <w:rFonts w:hint="eastAsia"/>
        </w:rPr>
        <w:t>构件的要求。</w:t>
      </w:r>
    </w:p>
    <w:bookmarkEnd w:id="209"/>
    <w:p w:rsidR="005365CF" w:rsidRPr="008D6B2D" w:rsidRDefault="005365CF" w:rsidP="005365CF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5365CF" w:rsidRPr="00AE52AF" w:rsidRDefault="005365CF" w:rsidP="005365CF">
      <w:pPr>
        <w:pStyle w:val="aff3"/>
      </w:pPr>
      <w:r>
        <w:rPr>
          <w:rFonts w:hint="eastAsia"/>
        </w:rPr>
        <w:t>居民信息查询</w:t>
      </w:r>
      <w:r w:rsidR="00D74EA7">
        <w:rPr>
          <w:rFonts w:hint="eastAsia"/>
        </w:rPr>
        <w:t>应答</w:t>
      </w:r>
      <w:r w:rsidR="00D75629">
        <w:rPr>
          <w:rFonts w:hint="eastAsia"/>
        </w:rPr>
        <w:t>应符合</w:t>
      </w:r>
      <w:r w:rsidR="00D75629">
        <w:t>表5</w:t>
      </w:r>
      <w:r w:rsidR="00D75629">
        <w:rPr>
          <w:rFonts w:hint="eastAsia"/>
        </w:rPr>
        <w:t>的</w:t>
      </w:r>
      <w:r w:rsidR="00D75629">
        <w:t>语法约束</w:t>
      </w:r>
      <w:r>
        <w:t>。</w:t>
      </w:r>
    </w:p>
    <w:p w:rsidR="005365CF" w:rsidRPr="007A70D1" w:rsidRDefault="005365CF" w:rsidP="005365CF">
      <w:pPr>
        <w:pStyle w:val="af4"/>
        <w:spacing w:before="156" w:after="156"/>
      </w:pPr>
      <w:r>
        <w:rPr>
          <w:rFonts w:hint="eastAsia"/>
        </w:rPr>
        <w:t>居民信息查询</w:t>
      </w:r>
      <w:r w:rsidR="00D74EA7">
        <w:rPr>
          <w:rFonts w:hint="eastAsia"/>
        </w:rPr>
        <w:t>应答</w:t>
      </w:r>
      <w:r>
        <w:t>的</w:t>
      </w:r>
      <w:r>
        <w:rPr>
          <w:rFonts w:hint="eastAsia"/>
        </w:rPr>
        <w:t>语法</w:t>
      </w:r>
      <w:r>
        <w:t>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96"/>
        <w:gridCol w:w="1555"/>
        <w:gridCol w:w="871"/>
        <w:gridCol w:w="2164"/>
        <w:gridCol w:w="1759"/>
      </w:tblGrid>
      <w:tr w:rsidR="00C33939" w:rsidTr="00C33939">
        <w:tc>
          <w:tcPr>
            <w:tcW w:w="1603" w:type="pct"/>
            <w:tcBorders>
              <w:bottom w:val="single" w:sz="4" w:space="0" w:color="000000"/>
            </w:tcBorders>
            <w:shd w:val="clear" w:color="auto" w:fill="F3F3F3"/>
          </w:tcPr>
          <w:p w:rsidR="00C33939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832" w:type="pct"/>
            <w:tcBorders>
              <w:bottom w:val="single" w:sz="4" w:space="0" w:color="000000"/>
            </w:tcBorders>
            <w:shd w:val="clear" w:color="auto" w:fill="F3F3F3"/>
          </w:tcPr>
          <w:p w:rsidR="00C33939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说明</w:t>
            </w:r>
          </w:p>
        </w:tc>
        <w:tc>
          <w:tcPr>
            <w:tcW w:w="466" w:type="pct"/>
            <w:tcBorders>
              <w:bottom w:val="single" w:sz="4" w:space="0" w:color="000000"/>
            </w:tcBorders>
            <w:shd w:val="clear" w:color="auto" w:fill="F3F3F3"/>
          </w:tcPr>
          <w:p w:rsidR="00C33939" w:rsidRPr="008B1773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1158" w:type="pct"/>
            <w:tcBorders>
              <w:bottom w:val="single" w:sz="4" w:space="0" w:color="000000"/>
            </w:tcBorders>
            <w:shd w:val="clear" w:color="auto" w:fill="F3F3F3"/>
          </w:tcPr>
          <w:p w:rsidR="00C33939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941" w:type="pct"/>
            <w:tcBorders>
              <w:bottom w:val="single" w:sz="4" w:space="0" w:color="000000"/>
            </w:tcBorders>
            <w:shd w:val="clear" w:color="auto" w:fill="F3F3F3"/>
          </w:tcPr>
          <w:p w:rsidR="00C33939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C33939" w:rsidTr="00C33939">
        <w:tc>
          <w:tcPr>
            <w:tcW w:w="1603" w:type="pct"/>
            <w:shd w:val="clear" w:color="auto" w:fill="FFFFFF"/>
          </w:tcPr>
          <w:p w:rsidR="00C33939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t>/rhin:personQueryResult</w:t>
            </w:r>
          </w:p>
        </w:tc>
        <w:tc>
          <w:tcPr>
            <w:tcW w:w="832" w:type="pct"/>
            <w:shd w:val="clear" w:color="auto" w:fill="FFFFFF"/>
          </w:tcPr>
          <w:p w:rsidR="00C33939" w:rsidRPr="008B1773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</w:rPr>
              <w:t>居民信息</w:t>
            </w:r>
            <w:r>
              <w:t>查询结果</w:t>
            </w:r>
          </w:p>
        </w:tc>
        <w:tc>
          <w:tcPr>
            <w:tcW w:w="466" w:type="pct"/>
            <w:shd w:val="clear" w:color="auto" w:fill="FFFFFF"/>
          </w:tcPr>
          <w:p w:rsidR="00C33939" w:rsidRPr="008B1773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158" w:type="pct"/>
            <w:shd w:val="clear" w:color="auto" w:fill="FFFFFF"/>
          </w:tcPr>
          <w:p w:rsidR="00C33939" w:rsidRPr="009E41AF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941" w:type="pct"/>
            <w:shd w:val="clear" w:color="auto" w:fill="FFFFFF"/>
          </w:tcPr>
          <w:p w:rsidR="00C33939" w:rsidRPr="009E41AF" w:rsidRDefault="00C33939" w:rsidP="007B6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C33939" w:rsidTr="00C33939">
        <w:tc>
          <w:tcPr>
            <w:tcW w:w="1603" w:type="pct"/>
            <w:shd w:val="clear" w:color="auto" w:fill="FFFFFF"/>
          </w:tcPr>
          <w:p w:rsidR="00C33939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210" w:name="OLE_LINK105"/>
            <w:bookmarkStart w:id="211" w:name="OLE_LINK106"/>
            <w:r>
              <w:t>/rhin:personQueryResult</w:t>
            </w:r>
            <w:r>
              <w:rPr>
                <w:rFonts w:hint="eastAsia"/>
              </w:rPr>
              <w:t xml:space="preserve"> </w:t>
            </w:r>
            <w:r>
              <w:t>/rhin:</w:t>
            </w:r>
            <w:bookmarkEnd w:id="210"/>
            <w:bookmarkEnd w:id="211"/>
            <w:r>
              <w:rPr>
                <w:rFonts w:hint="eastAsia"/>
              </w:rPr>
              <w:t>totalcount</w:t>
            </w:r>
          </w:p>
        </w:tc>
        <w:tc>
          <w:tcPr>
            <w:tcW w:w="832" w:type="pct"/>
            <w:shd w:val="clear" w:color="auto" w:fill="FFFFFF"/>
          </w:tcPr>
          <w:p w:rsidR="00C33939" w:rsidRPr="008B1773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</w:rPr>
              <w:t>获取信息总数</w:t>
            </w:r>
          </w:p>
        </w:tc>
        <w:tc>
          <w:tcPr>
            <w:tcW w:w="466" w:type="pct"/>
            <w:shd w:val="clear" w:color="auto" w:fill="FFFFFF"/>
          </w:tcPr>
          <w:p w:rsidR="00C33939" w:rsidRPr="008B1773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158" w:type="pct"/>
            <w:shd w:val="clear" w:color="auto" w:fill="FFFFFF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941" w:type="pct"/>
            <w:shd w:val="clear" w:color="auto" w:fill="FFFFFF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C33939" w:rsidTr="00C33939">
        <w:tc>
          <w:tcPr>
            <w:tcW w:w="1603" w:type="pct"/>
            <w:shd w:val="clear" w:color="auto" w:fill="auto"/>
          </w:tcPr>
          <w:p w:rsidR="00C33939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personQueryResult</w:t>
            </w:r>
            <w:r>
              <w:rPr>
                <w:rFonts w:hint="eastAsia"/>
              </w:rPr>
              <w:t xml:space="preserve"> </w:t>
            </w:r>
            <w:r>
              <w:t>/rhin:</w:t>
            </w:r>
            <w:r>
              <w:rPr>
                <w:rFonts w:hint="eastAsia"/>
              </w:rPr>
              <w:t>from</w:t>
            </w:r>
          </w:p>
        </w:tc>
        <w:tc>
          <w:tcPr>
            <w:tcW w:w="832" w:type="pct"/>
            <w:vAlign w:val="center"/>
          </w:tcPr>
          <w:p w:rsidR="00C33939" w:rsidRPr="008B1773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</w:rPr>
              <w:t>信息条目起始数</w:t>
            </w:r>
          </w:p>
        </w:tc>
        <w:tc>
          <w:tcPr>
            <w:tcW w:w="466" w:type="pct"/>
            <w:shd w:val="clear" w:color="auto" w:fill="auto"/>
          </w:tcPr>
          <w:p w:rsidR="00C33939" w:rsidRPr="00CC36F8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CC36F8">
              <w:rPr>
                <w:rFonts w:hint="eastAsia"/>
                <w:szCs w:val="18"/>
              </w:rPr>
              <w:t>可选</w:t>
            </w:r>
          </w:p>
        </w:tc>
        <w:tc>
          <w:tcPr>
            <w:tcW w:w="1158" w:type="pct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41" w:type="pct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Tr="00C33939">
        <w:tc>
          <w:tcPr>
            <w:tcW w:w="1603" w:type="pct"/>
            <w:shd w:val="clear" w:color="auto" w:fill="auto"/>
          </w:tcPr>
          <w:p w:rsidR="00C33939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personQueryResult</w:t>
            </w:r>
            <w:r>
              <w:rPr>
                <w:rFonts w:hint="eastAsia"/>
              </w:rPr>
              <w:t xml:space="preserve"> </w:t>
            </w:r>
            <w:r>
              <w:t>/rhin:</w:t>
            </w:r>
            <w:r>
              <w:rPr>
                <w:rFonts w:hint="eastAsia"/>
              </w:rPr>
              <w:t>maxCount</w:t>
            </w:r>
          </w:p>
        </w:tc>
        <w:tc>
          <w:tcPr>
            <w:tcW w:w="832" w:type="pct"/>
            <w:vAlign w:val="center"/>
          </w:tcPr>
          <w:p w:rsidR="00C33939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查询信息最大条数</w:t>
            </w:r>
          </w:p>
        </w:tc>
        <w:tc>
          <w:tcPr>
            <w:tcW w:w="466" w:type="pct"/>
            <w:shd w:val="clear" w:color="auto" w:fill="auto"/>
          </w:tcPr>
          <w:p w:rsidR="00C33939" w:rsidRPr="008F0C6B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158" w:type="pct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941" w:type="pct"/>
          </w:tcPr>
          <w:p w:rsidR="00C33939" w:rsidRPr="009E41AF" w:rsidRDefault="00C33939" w:rsidP="0014524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C33939" w:rsidTr="00C33939">
        <w:tc>
          <w:tcPr>
            <w:tcW w:w="1603" w:type="pct"/>
            <w:shd w:val="clear" w:color="auto" w:fill="auto"/>
          </w:tcPr>
          <w:p w:rsidR="00C33939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lastRenderedPageBreak/>
              <w:t>/rhin:personQueryResult</w:t>
            </w:r>
            <w:r>
              <w:rPr>
                <w:rFonts w:hint="eastAsia"/>
              </w:rPr>
              <w:t xml:space="preserve"> </w:t>
            </w:r>
            <w:r>
              <w:t>/rhin:</w:t>
            </w:r>
            <w:r>
              <w:rPr>
                <w:rFonts w:hint="eastAsia"/>
              </w:rPr>
              <w:t>personlist</w:t>
            </w:r>
          </w:p>
        </w:tc>
        <w:tc>
          <w:tcPr>
            <w:tcW w:w="832" w:type="pct"/>
            <w:vAlign w:val="center"/>
          </w:tcPr>
          <w:p w:rsidR="00C33939" w:rsidRPr="008B1773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列表</w:t>
            </w:r>
          </w:p>
        </w:tc>
        <w:tc>
          <w:tcPr>
            <w:tcW w:w="466" w:type="pct"/>
            <w:shd w:val="clear" w:color="auto" w:fill="auto"/>
          </w:tcPr>
          <w:p w:rsidR="00C33939" w:rsidRPr="008B1773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8F0C6B">
              <w:rPr>
                <w:rFonts w:hint="eastAsia"/>
                <w:szCs w:val="18"/>
              </w:rPr>
              <w:t>必选</w:t>
            </w:r>
          </w:p>
        </w:tc>
        <w:tc>
          <w:tcPr>
            <w:tcW w:w="1158" w:type="pct"/>
          </w:tcPr>
          <w:p w:rsidR="00C33939" w:rsidRPr="00AF23DA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</w:pPr>
          </w:p>
        </w:tc>
        <w:tc>
          <w:tcPr>
            <w:tcW w:w="941" w:type="pct"/>
          </w:tcPr>
          <w:p w:rsidR="00C33939" w:rsidRPr="009E41AF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AF23DA">
              <w:rPr>
                <w:rFonts w:hint="eastAsia"/>
              </w:rPr>
              <w:t>可</w:t>
            </w:r>
            <w:r w:rsidRPr="00AF23DA">
              <w:t>包含多条居民信息</w:t>
            </w:r>
          </w:p>
        </w:tc>
      </w:tr>
      <w:tr w:rsidR="00C33939" w:rsidTr="00C33939">
        <w:tc>
          <w:tcPr>
            <w:tcW w:w="1603" w:type="pct"/>
            <w:shd w:val="clear" w:color="auto" w:fill="auto"/>
          </w:tcPr>
          <w:p w:rsidR="00C33939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personQueryResult</w:t>
            </w:r>
            <w:r>
              <w:rPr>
                <w:rFonts w:hint="eastAsia"/>
              </w:rPr>
              <w:t xml:space="preserve"> </w:t>
            </w:r>
            <w:r>
              <w:t>/rhin:</w:t>
            </w:r>
            <w:r>
              <w:rPr>
                <w:rFonts w:hint="eastAsia"/>
              </w:rPr>
              <w:t>personlist</w:t>
            </w:r>
            <w:r>
              <w:t>/rhin:person</w:t>
            </w:r>
          </w:p>
        </w:tc>
        <w:tc>
          <w:tcPr>
            <w:tcW w:w="832" w:type="pct"/>
            <w:vAlign w:val="center"/>
          </w:tcPr>
          <w:p w:rsidR="00C33939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个人</w:t>
            </w:r>
            <w:r>
              <w:rPr>
                <w:szCs w:val="18"/>
              </w:rPr>
              <w:t>信息</w:t>
            </w:r>
          </w:p>
        </w:tc>
        <w:tc>
          <w:tcPr>
            <w:tcW w:w="466" w:type="pct"/>
            <w:shd w:val="clear" w:color="auto" w:fill="auto"/>
          </w:tcPr>
          <w:p w:rsidR="00C33939" w:rsidRPr="008F0C6B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158" w:type="pct"/>
          </w:tcPr>
          <w:p w:rsidR="00C33939" w:rsidRDefault="00C33939" w:rsidP="00AE13F5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</w:pPr>
          </w:p>
        </w:tc>
        <w:tc>
          <w:tcPr>
            <w:tcW w:w="941" w:type="pct"/>
          </w:tcPr>
          <w:p w:rsidR="00C33939" w:rsidRPr="00AF23DA" w:rsidRDefault="00C33939" w:rsidP="0019019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</w:pPr>
            <w:r>
              <w:rPr>
                <w:rFonts w:hint="eastAsia"/>
              </w:rPr>
              <w:t>可</w:t>
            </w:r>
            <w:r>
              <w:t>包含</w:t>
            </w:r>
            <w:r>
              <w:rPr>
                <w:rFonts w:hint="eastAsia"/>
              </w:rPr>
              <w:t>0到多</w:t>
            </w:r>
            <w:r>
              <w:t>个，</w:t>
            </w:r>
            <w:r w:rsidR="00190192">
              <w:rPr>
                <w:rFonts w:hint="eastAsia"/>
              </w:rPr>
              <w:t>参照</w:t>
            </w:r>
            <w:r>
              <w:t>表</w:t>
            </w:r>
            <w:r w:rsidR="00A22ACE">
              <w:t>2</w:t>
            </w:r>
            <w:r>
              <w:t xml:space="preserve"> /rhin:person</w:t>
            </w:r>
          </w:p>
        </w:tc>
      </w:tr>
    </w:tbl>
    <w:p w:rsidR="006F07AF" w:rsidRDefault="006F07AF" w:rsidP="00360429">
      <w:pPr>
        <w:pStyle w:val="a4"/>
        <w:spacing w:before="156" w:after="156"/>
      </w:pPr>
      <w:bookmarkStart w:id="212" w:name="_Toc459123459"/>
      <w:bookmarkStart w:id="213" w:name="_Toc475014593"/>
      <w:bookmarkStart w:id="214" w:name="_Toc479607263"/>
      <w:bookmarkStart w:id="215" w:name="_Toc479689906"/>
      <w:bookmarkStart w:id="216" w:name="_Toc485806431"/>
      <w:bookmarkStart w:id="217" w:name="_Toc485982484"/>
      <w:r>
        <w:rPr>
          <w:rFonts w:hint="eastAsia"/>
        </w:rPr>
        <w:t>居民信息变更通知</w:t>
      </w:r>
      <w:bookmarkEnd w:id="212"/>
      <w:bookmarkEnd w:id="213"/>
      <w:bookmarkEnd w:id="214"/>
      <w:bookmarkEnd w:id="215"/>
      <w:bookmarkEnd w:id="216"/>
      <w:bookmarkEnd w:id="217"/>
    </w:p>
    <w:p w:rsidR="00810A4F" w:rsidRDefault="00951AE7" w:rsidP="00810A4F">
      <w:pPr>
        <w:pStyle w:val="a5"/>
        <w:spacing w:before="156" w:after="156"/>
      </w:pPr>
      <w:r>
        <w:rPr>
          <w:rFonts w:hint="eastAsia"/>
        </w:rPr>
        <w:t>用例</w:t>
      </w:r>
    </w:p>
    <w:p w:rsidR="002E3FB5" w:rsidRPr="002E3FB5" w:rsidRDefault="000748D3" w:rsidP="002E3FB5">
      <w:pPr>
        <w:pStyle w:val="aff3"/>
      </w:pPr>
      <w:bookmarkStart w:id="218" w:name="OLE_LINK94"/>
      <w:bookmarkStart w:id="219" w:name="OLE_LINK95"/>
      <w:r>
        <w:rPr>
          <w:rFonts w:hint="eastAsia"/>
        </w:rPr>
        <w:t>居民信息</w:t>
      </w:r>
      <w:r>
        <w:t>变更通知用例见图</w:t>
      </w:r>
      <w:r w:rsidR="00F24797">
        <w:rPr>
          <w:rFonts w:hint="eastAsia"/>
        </w:rPr>
        <w:t>10</w:t>
      </w:r>
      <w:r w:rsidR="002E3FB5" w:rsidRPr="002E3FB5">
        <w:rPr>
          <w:rFonts w:hint="eastAsia"/>
        </w:rPr>
        <w:t>。</w:t>
      </w:r>
    </w:p>
    <w:bookmarkEnd w:id="218"/>
    <w:bookmarkEnd w:id="219"/>
    <w:p w:rsidR="00423416" w:rsidRDefault="00AF23DA" w:rsidP="00FF2A3B">
      <w:pPr>
        <w:pStyle w:val="a1"/>
        <w:numPr>
          <w:ilvl w:val="0"/>
          <w:numId w:val="0"/>
        </w:numPr>
        <w:spacing w:before="156" w:after="156"/>
        <w:ind w:firstLineChars="270" w:firstLine="567"/>
      </w:pPr>
      <w:r>
        <w:object w:dxaOrig="6570" w:dyaOrig="3915">
          <v:shape id="_x0000_i1030" type="#_x0000_t75" style="width:329.25pt;height:195pt" o:ole="">
            <v:imagedata r:id="rId28" o:title=""/>
          </v:shape>
          <o:OLEObject Type="Embed" ProgID="Visio.Drawing.11" ShapeID="_x0000_i1030" DrawAspect="Content" ObjectID="_1560608272" r:id="rId29"/>
        </w:object>
      </w:r>
    </w:p>
    <w:p w:rsidR="008E6F2F" w:rsidRDefault="00CE7D92" w:rsidP="00360429">
      <w:pPr>
        <w:pStyle w:val="a1"/>
        <w:spacing w:before="156" w:after="156"/>
      </w:pPr>
      <w:r>
        <w:rPr>
          <w:rFonts w:hint="eastAsia"/>
        </w:rPr>
        <w:t xml:space="preserve"> </w:t>
      </w:r>
      <w:r w:rsidR="00810A4F">
        <w:rPr>
          <w:rFonts w:hint="eastAsia"/>
        </w:rPr>
        <w:t>居民信息变更通知</w:t>
      </w:r>
      <w:r>
        <w:rPr>
          <w:rFonts w:hint="eastAsia"/>
        </w:rPr>
        <w:t>用例图</w:t>
      </w:r>
    </w:p>
    <w:p w:rsidR="000748D3" w:rsidRPr="000748D3" w:rsidRDefault="000748D3" w:rsidP="000748D3">
      <w:pPr>
        <w:pStyle w:val="aff3"/>
      </w:pPr>
      <w:r w:rsidRPr="002E3FB5">
        <w:rPr>
          <w:rFonts w:hint="eastAsia"/>
        </w:rPr>
        <w:t>当居民信息发生变更，</w:t>
      </w:r>
      <w:r>
        <w:rPr>
          <w:rFonts w:hint="eastAsia"/>
        </w:rPr>
        <w:t>居民注册服务</w:t>
      </w:r>
      <w:r w:rsidRPr="002E3FB5">
        <w:rPr>
          <w:rFonts w:hint="eastAsia"/>
        </w:rPr>
        <w:t>向配置了“变更通知”功能的居民信息</w:t>
      </w:r>
      <w:r>
        <w:rPr>
          <w:rFonts w:hint="eastAsia"/>
        </w:rPr>
        <w:t>使用者</w:t>
      </w:r>
      <w:r w:rsidR="008E7345">
        <w:rPr>
          <w:rFonts w:hint="eastAsia"/>
        </w:rPr>
        <w:t>发送居民信息变更通知请求</w:t>
      </w:r>
      <w:r>
        <w:rPr>
          <w:rFonts w:hint="eastAsia"/>
        </w:rPr>
        <w:t>。</w:t>
      </w:r>
    </w:p>
    <w:p w:rsidR="00810A4F" w:rsidRDefault="002E3FB5" w:rsidP="008E6F2F">
      <w:pPr>
        <w:pStyle w:val="a5"/>
        <w:spacing w:before="156" w:after="156"/>
      </w:pPr>
      <w:r>
        <w:rPr>
          <w:rFonts w:hint="eastAsia"/>
        </w:rPr>
        <w:t>交易流程</w:t>
      </w:r>
    </w:p>
    <w:p w:rsidR="00F24797" w:rsidRPr="00F24797" w:rsidRDefault="00CE7D92" w:rsidP="00F24797">
      <w:pPr>
        <w:pStyle w:val="aff3"/>
      </w:pPr>
      <w:r>
        <w:rPr>
          <w:rFonts w:hint="eastAsia"/>
        </w:rPr>
        <w:t>居民信息</w:t>
      </w:r>
      <w:r>
        <w:t>变更通知</w:t>
      </w:r>
      <w:r w:rsidR="00F24797" w:rsidRPr="00F24797">
        <w:rPr>
          <w:rFonts w:hint="eastAsia"/>
        </w:rPr>
        <w:t>交易流程见图</w:t>
      </w:r>
      <w:r>
        <w:rPr>
          <w:rFonts w:hint="eastAsia"/>
        </w:rPr>
        <w:t>11。</w:t>
      </w:r>
    </w:p>
    <w:bookmarkStart w:id="220" w:name="OLE_LINK5"/>
    <w:bookmarkStart w:id="221" w:name="OLE_LINK6"/>
    <w:p w:rsidR="008E6F2F" w:rsidRDefault="00AF23DA" w:rsidP="00FF2A3B">
      <w:pPr>
        <w:pStyle w:val="aff3"/>
        <w:ind w:firstLineChars="405" w:firstLine="850"/>
        <w:jc w:val="center"/>
      </w:pPr>
      <w:r>
        <w:object w:dxaOrig="5775" w:dyaOrig="3645">
          <v:shape id="_x0000_i1031" type="#_x0000_t75" style="width:290.25pt;height:169.5pt" o:ole="">
            <v:imagedata r:id="rId30" o:title=""/>
          </v:shape>
          <o:OLEObject Type="Embed" ProgID="Visio.Drawing.11" ShapeID="_x0000_i1031" DrawAspect="Content" ObjectID="_1560608273" r:id="rId31"/>
        </w:object>
      </w:r>
      <w:bookmarkEnd w:id="220"/>
      <w:bookmarkEnd w:id="221"/>
    </w:p>
    <w:p w:rsidR="00EA3E6D" w:rsidRDefault="00EA3E6D" w:rsidP="00EA3E6D">
      <w:pPr>
        <w:pStyle w:val="a1"/>
        <w:spacing w:before="156" w:after="156"/>
      </w:pPr>
      <w:r>
        <w:rPr>
          <w:rFonts w:hint="eastAsia"/>
        </w:rPr>
        <w:t>居民信息变更通知</w:t>
      </w:r>
      <w:r w:rsidR="00CE7D92">
        <w:rPr>
          <w:rFonts w:hint="eastAsia"/>
        </w:rPr>
        <w:t>交易流程图</w:t>
      </w:r>
    </w:p>
    <w:p w:rsidR="002C10B7" w:rsidRDefault="007C1D42" w:rsidP="00FA0224">
      <w:pPr>
        <w:pStyle w:val="a5"/>
        <w:spacing w:before="156" w:after="156"/>
      </w:pPr>
      <w:bookmarkStart w:id="222" w:name="OLE_LINK174"/>
      <w:bookmarkStart w:id="223" w:name="OLE_LINK175"/>
      <w:r>
        <w:rPr>
          <w:rFonts w:hint="eastAsia"/>
        </w:rPr>
        <w:lastRenderedPageBreak/>
        <w:t>通知消息</w:t>
      </w:r>
    </w:p>
    <w:p w:rsidR="007C1D42" w:rsidRDefault="007C1D42" w:rsidP="007C1D42">
      <w:pPr>
        <w:pStyle w:val="aff7"/>
        <w:spacing w:before="156" w:after="156"/>
      </w:pPr>
      <w:r>
        <w:rPr>
          <w:rFonts w:hint="eastAsia"/>
        </w:rPr>
        <w:t>触发事件</w:t>
      </w:r>
    </w:p>
    <w:p w:rsidR="007C1D42" w:rsidRDefault="007C1D42" w:rsidP="007C1D42">
      <w:pPr>
        <w:pStyle w:val="aff3"/>
      </w:pPr>
      <w:r>
        <w:rPr>
          <w:rFonts w:hint="eastAsia"/>
        </w:rPr>
        <w:t>当</w:t>
      </w:r>
      <w:r>
        <w:t>居民信息发生变更时</w:t>
      </w:r>
      <w:r>
        <w:rPr>
          <w:rFonts w:hint="eastAsia"/>
        </w:rPr>
        <w:t>，</w:t>
      </w:r>
      <w:r>
        <w:t>触发</w:t>
      </w:r>
      <w:r>
        <w:rPr>
          <w:rFonts w:hint="eastAsia"/>
        </w:rPr>
        <w:t>该通知</w:t>
      </w:r>
      <w:r>
        <w:t>消息。</w:t>
      </w:r>
    </w:p>
    <w:p w:rsidR="002C10B7" w:rsidRPr="00FA0224" w:rsidRDefault="002C10B7" w:rsidP="00FA0224">
      <w:pPr>
        <w:pStyle w:val="aff7"/>
        <w:spacing w:before="156" w:after="156"/>
      </w:pPr>
      <w:bookmarkStart w:id="224" w:name="OLE_LINK173"/>
      <w:bookmarkEnd w:id="222"/>
      <w:bookmarkEnd w:id="223"/>
      <w:r>
        <w:rPr>
          <w:rFonts w:hint="eastAsia"/>
        </w:rPr>
        <w:t>消息</w:t>
      </w:r>
      <w:r>
        <w:t>结构</w:t>
      </w:r>
    </w:p>
    <w:p w:rsidR="00473475" w:rsidRDefault="00473475" w:rsidP="00473475">
      <w:pPr>
        <w:pStyle w:val="aff3"/>
      </w:pPr>
      <w:bookmarkStart w:id="225" w:name="OLE_LINK98"/>
      <w:r>
        <w:t>居民信息</w:t>
      </w:r>
      <w:r>
        <w:rPr>
          <w:rFonts w:hint="eastAsia"/>
        </w:rPr>
        <w:t>变更通知</w:t>
      </w:r>
      <w:r>
        <w:t>的消息</w:t>
      </w:r>
      <w:r>
        <w:rPr>
          <w:rFonts w:hint="eastAsia"/>
        </w:rPr>
        <w:t>结构模式见图</w:t>
      </w:r>
      <w:r w:rsidR="00F24797">
        <w:t>12</w:t>
      </w:r>
      <w:r w:rsidR="008E7345">
        <w:rPr>
          <w:rFonts w:hint="eastAsia"/>
        </w:rPr>
        <w:t>。</w:t>
      </w:r>
    </w:p>
    <w:p w:rsidR="00473475" w:rsidRDefault="00683C47" w:rsidP="00473475">
      <w:pPr>
        <w:pStyle w:val="aff3"/>
      </w:pPr>
      <w:r>
        <w:drawing>
          <wp:inline distT="0" distB="0" distL="0" distR="0" wp14:anchorId="7F9E47C6" wp14:editId="7634722F">
            <wp:extent cx="4770755" cy="2703830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70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475" w:rsidRDefault="00473475" w:rsidP="00473475">
      <w:pPr>
        <w:pStyle w:val="a1"/>
        <w:spacing w:before="156" w:after="156"/>
      </w:pPr>
      <w:r w:rsidRPr="00BB2617">
        <w:rPr>
          <w:rFonts w:hint="eastAsia"/>
        </w:rPr>
        <w:t>居民信息</w:t>
      </w:r>
      <w:r>
        <w:rPr>
          <w:rFonts w:hint="eastAsia"/>
        </w:rPr>
        <w:t>变更通知</w:t>
      </w:r>
      <w:r w:rsidRPr="00BB2617">
        <w:rPr>
          <w:rFonts w:hint="eastAsia"/>
        </w:rPr>
        <w:t>消息结构模式</w:t>
      </w:r>
    </w:p>
    <w:p w:rsidR="00473475" w:rsidRDefault="00473475" w:rsidP="00473475">
      <w:pPr>
        <w:pStyle w:val="aff3"/>
      </w:pPr>
      <w:r>
        <w:rPr>
          <w:rFonts w:hint="eastAsia"/>
        </w:rPr>
        <w:t>消息的语法应符合规范性附录B 居民注册服务结构模式</w:t>
      </w:r>
      <w:r w:rsidR="008E7345">
        <w:rPr>
          <w:rFonts w:hint="eastAsia"/>
        </w:rPr>
        <w:t>P</w:t>
      </w:r>
      <w:r w:rsidR="00D6562E">
        <w:t>erson</w:t>
      </w:r>
      <w:r>
        <w:rPr>
          <w:rFonts w:hint="eastAsia"/>
        </w:rPr>
        <w:t>Record</w:t>
      </w:r>
      <w:r>
        <w:t>ReviseNotification</w:t>
      </w:r>
      <w:r>
        <w:rPr>
          <w:rFonts w:hint="eastAsia"/>
        </w:rPr>
        <w:t>构件的要求。</w:t>
      </w:r>
    </w:p>
    <w:p w:rsidR="002C10B7" w:rsidRPr="000A009F" w:rsidRDefault="002C10B7" w:rsidP="000A009F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2C10B7" w:rsidRDefault="002C10B7" w:rsidP="002C10B7">
      <w:pPr>
        <w:pStyle w:val="aff3"/>
      </w:pPr>
      <w:r>
        <w:rPr>
          <w:rFonts w:hint="eastAsia"/>
        </w:rPr>
        <w:t>居民信息</w:t>
      </w:r>
      <w:r w:rsidR="00473475">
        <w:rPr>
          <w:rFonts w:hint="eastAsia"/>
        </w:rPr>
        <w:t>变更</w:t>
      </w:r>
      <w:r w:rsidR="00473475">
        <w:t>通知</w:t>
      </w:r>
      <w:r>
        <w:rPr>
          <w:rFonts w:hint="eastAsia"/>
        </w:rPr>
        <w:t>采用</w:t>
      </w:r>
      <w:r>
        <w:t>表6</w:t>
      </w:r>
      <w:r>
        <w:rPr>
          <w:rFonts w:hint="eastAsia"/>
        </w:rPr>
        <w:t>的</w:t>
      </w:r>
      <w:r>
        <w:t>语法约束。</w:t>
      </w:r>
    </w:p>
    <w:p w:rsidR="002C10B7" w:rsidRPr="007A70D1" w:rsidRDefault="002C10B7" w:rsidP="002C10B7">
      <w:pPr>
        <w:pStyle w:val="af4"/>
        <w:spacing w:before="156" w:after="156"/>
      </w:pPr>
      <w:r>
        <w:rPr>
          <w:rFonts w:hint="eastAsia"/>
        </w:rPr>
        <w:t>居民信息</w:t>
      </w:r>
      <w:r w:rsidR="00473475">
        <w:rPr>
          <w:rFonts w:hint="eastAsia"/>
        </w:rPr>
        <w:t>变更通知</w:t>
      </w:r>
      <w:r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73"/>
        <w:gridCol w:w="1589"/>
        <w:gridCol w:w="1058"/>
        <w:gridCol w:w="1830"/>
        <w:gridCol w:w="1695"/>
      </w:tblGrid>
      <w:tr w:rsidR="00A22ACE" w:rsidTr="00FF2407">
        <w:tc>
          <w:tcPr>
            <w:tcW w:w="1698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850" w:type="pct"/>
            <w:tcBorders>
              <w:bottom w:val="single" w:sz="4" w:space="0" w:color="000000"/>
            </w:tcBorders>
            <w:shd w:val="clear" w:color="auto" w:fill="F3F3F3"/>
          </w:tcPr>
          <w:p w:rsidR="00A22ACE" w:rsidRPr="008B1773" w:rsidRDefault="00A22ACE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</w:t>
            </w:r>
            <w:r>
              <w:rPr>
                <w:b/>
                <w:szCs w:val="18"/>
              </w:rPr>
              <w:t>说明</w:t>
            </w:r>
          </w:p>
        </w:tc>
        <w:tc>
          <w:tcPr>
            <w:tcW w:w="566" w:type="pct"/>
            <w:tcBorders>
              <w:bottom w:val="single" w:sz="4" w:space="0" w:color="000000"/>
            </w:tcBorders>
            <w:shd w:val="clear" w:color="auto" w:fill="F3F3F3"/>
          </w:tcPr>
          <w:p w:rsidR="00A22ACE" w:rsidRPr="008B1773" w:rsidRDefault="00A22ACE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979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907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741D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A22ACE" w:rsidTr="00FF2407">
        <w:tc>
          <w:tcPr>
            <w:tcW w:w="1698" w:type="pct"/>
            <w:shd w:val="clear" w:color="auto" w:fill="FFFFFF"/>
          </w:tcPr>
          <w:p w:rsidR="00A22ACE" w:rsidRDefault="00A22ACE" w:rsidP="00BB4FC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person</w:t>
            </w:r>
          </w:p>
        </w:tc>
        <w:tc>
          <w:tcPr>
            <w:tcW w:w="850" w:type="pct"/>
            <w:shd w:val="clear" w:color="auto" w:fill="FFFFFF"/>
          </w:tcPr>
          <w:p w:rsidR="00A22ACE" w:rsidRPr="00F9166F" w:rsidRDefault="00A22ACE" w:rsidP="00BB4FC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F9166F">
              <w:rPr>
                <w:rFonts w:hint="eastAsia"/>
                <w:szCs w:val="18"/>
              </w:rPr>
              <w:t>居民</w:t>
            </w:r>
            <w:r w:rsidRPr="00F9166F">
              <w:rPr>
                <w:szCs w:val="18"/>
              </w:rPr>
              <w:t>信息</w:t>
            </w:r>
          </w:p>
        </w:tc>
        <w:tc>
          <w:tcPr>
            <w:tcW w:w="566" w:type="pct"/>
            <w:shd w:val="clear" w:color="auto" w:fill="FFFFFF"/>
          </w:tcPr>
          <w:p w:rsidR="00A22ACE" w:rsidRPr="00F9166F" w:rsidRDefault="00A22ACE" w:rsidP="00BB4FC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F9166F">
              <w:rPr>
                <w:rFonts w:hint="eastAsia"/>
                <w:szCs w:val="18"/>
              </w:rPr>
              <w:t>必选</w:t>
            </w:r>
          </w:p>
        </w:tc>
        <w:tc>
          <w:tcPr>
            <w:tcW w:w="979" w:type="pct"/>
            <w:shd w:val="clear" w:color="auto" w:fill="FFFFFF"/>
          </w:tcPr>
          <w:p w:rsidR="00A22ACE" w:rsidRDefault="00A22ACE" w:rsidP="00BB4FC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907" w:type="pct"/>
            <w:shd w:val="clear" w:color="auto" w:fill="FFFFFF"/>
          </w:tcPr>
          <w:p w:rsidR="00A22ACE" w:rsidRDefault="00A22ACE" w:rsidP="00BB4FCF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</w:t>
            </w:r>
            <w:r>
              <w:rPr>
                <w:szCs w:val="18"/>
              </w:rPr>
              <w:t>表</w:t>
            </w:r>
            <w:r>
              <w:rPr>
                <w:rFonts w:hint="eastAsia"/>
                <w:szCs w:val="18"/>
              </w:rPr>
              <w:t>2</w:t>
            </w:r>
            <w:r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/rhin:person</w:t>
            </w:r>
          </w:p>
        </w:tc>
      </w:tr>
    </w:tbl>
    <w:p w:rsidR="00726C65" w:rsidRDefault="00726C65" w:rsidP="00726C65">
      <w:pPr>
        <w:pStyle w:val="a4"/>
        <w:spacing w:before="156" w:after="156"/>
      </w:pPr>
      <w:bookmarkStart w:id="226" w:name="_Toc459123460"/>
      <w:bookmarkStart w:id="227" w:name="_Toc475014594"/>
      <w:bookmarkStart w:id="228" w:name="_Toc479607264"/>
      <w:bookmarkStart w:id="229" w:name="_Toc479689907"/>
      <w:bookmarkStart w:id="230" w:name="_Toc485806432"/>
      <w:bookmarkStart w:id="231" w:name="_Toc485982485"/>
      <w:bookmarkEnd w:id="224"/>
      <w:bookmarkEnd w:id="225"/>
      <w:r>
        <w:rPr>
          <w:rFonts w:hint="eastAsia"/>
        </w:rPr>
        <w:t>居民交叉索引查询</w:t>
      </w:r>
      <w:bookmarkEnd w:id="226"/>
      <w:bookmarkEnd w:id="227"/>
      <w:bookmarkEnd w:id="228"/>
      <w:bookmarkEnd w:id="229"/>
      <w:bookmarkEnd w:id="230"/>
      <w:bookmarkEnd w:id="231"/>
    </w:p>
    <w:p w:rsidR="009C32D8" w:rsidRDefault="00E63A6E" w:rsidP="009C32D8">
      <w:pPr>
        <w:pStyle w:val="a5"/>
        <w:spacing w:before="156" w:after="156"/>
      </w:pPr>
      <w:r>
        <w:rPr>
          <w:rFonts w:hint="eastAsia"/>
        </w:rPr>
        <w:t>用例</w:t>
      </w:r>
    </w:p>
    <w:p w:rsidR="00E63A6E" w:rsidRPr="00E63A6E" w:rsidRDefault="007B7336" w:rsidP="00E63A6E">
      <w:pPr>
        <w:pStyle w:val="aff3"/>
      </w:pPr>
      <w:r>
        <w:rPr>
          <w:rFonts w:hint="eastAsia"/>
        </w:rPr>
        <w:t>居民</w:t>
      </w:r>
      <w:r>
        <w:t>交叉索引查询用例见图</w:t>
      </w:r>
      <w:r w:rsidR="00F24797">
        <w:rPr>
          <w:rFonts w:hint="eastAsia"/>
        </w:rPr>
        <w:t>13</w:t>
      </w:r>
      <w:r w:rsidR="00E63A6E" w:rsidRPr="00E63A6E">
        <w:rPr>
          <w:rFonts w:hint="eastAsia"/>
        </w:rPr>
        <w:t>。</w:t>
      </w:r>
    </w:p>
    <w:bookmarkStart w:id="232" w:name="OLE_LINK7"/>
    <w:bookmarkStart w:id="233" w:name="OLE_LINK8"/>
    <w:bookmarkStart w:id="234" w:name="OLE_LINK62"/>
    <w:p w:rsidR="009C32D8" w:rsidRDefault="00E15431" w:rsidP="00FF2A3B">
      <w:pPr>
        <w:pStyle w:val="aff3"/>
        <w:ind w:leftChars="201" w:left="422" w:firstLineChars="271" w:firstLine="569"/>
        <w:jc w:val="left"/>
      </w:pPr>
      <w:r>
        <w:object w:dxaOrig="5700" w:dyaOrig="3825">
          <v:shape id="_x0000_i1032" type="#_x0000_t75" style="width:283.5pt;height:192pt" o:ole="">
            <v:imagedata r:id="rId33" o:title=""/>
          </v:shape>
          <o:OLEObject Type="Embed" ProgID="Visio.Drawing.11" ShapeID="_x0000_i1032" DrawAspect="Content" ObjectID="_1560608274" r:id="rId34"/>
        </w:object>
      </w:r>
      <w:bookmarkEnd w:id="232"/>
      <w:bookmarkEnd w:id="233"/>
      <w:bookmarkEnd w:id="234"/>
    </w:p>
    <w:p w:rsidR="00717C6B" w:rsidRDefault="00717C6B" w:rsidP="00717C6B">
      <w:pPr>
        <w:pStyle w:val="a1"/>
        <w:spacing w:before="156" w:after="156"/>
      </w:pPr>
      <w:r>
        <w:rPr>
          <w:rFonts w:hint="eastAsia"/>
        </w:rPr>
        <w:t>居民交叉索引查询</w:t>
      </w:r>
      <w:r w:rsidR="00CE7D92">
        <w:rPr>
          <w:rFonts w:hint="eastAsia"/>
        </w:rPr>
        <w:t>用例图</w:t>
      </w:r>
    </w:p>
    <w:p w:rsidR="007B7336" w:rsidRPr="007B7336" w:rsidRDefault="007B7336" w:rsidP="007B7336">
      <w:pPr>
        <w:pStyle w:val="aff3"/>
      </w:pPr>
      <w:r w:rsidRPr="00E63A6E">
        <w:rPr>
          <w:rFonts w:hint="eastAsia"/>
        </w:rPr>
        <w:t>居民信息索引</w:t>
      </w:r>
      <w:r>
        <w:rPr>
          <w:rFonts w:hint="eastAsia"/>
        </w:rPr>
        <w:t>使用者</w:t>
      </w:r>
      <w:r w:rsidRPr="00E63A6E">
        <w:rPr>
          <w:rFonts w:hint="eastAsia"/>
        </w:rPr>
        <w:t>提供居民标识信息，向</w:t>
      </w:r>
      <w:r>
        <w:rPr>
          <w:rFonts w:hint="eastAsia"/>
        </w:rPr>
        <w:t>居民注册服务</w:t>
      </w:r>
      <w:r w:rsidRPr="00E63A6E">
        <w:rPr>
          <w:rFonts w:hint="eastAsia"/>
        </w:rPr>
        <w:t>发送居民交叉索引查询的请求，获取另一个ID域的居民标识符</w:t>
      </w:r>
      <w:r>
        <w:rPr>
          <w:rFonts w:hint="eastAsia"/>
        </w:rPr>
        <w:t>。</w:t>
      </w:r>
    </w:p>
    <w:p w:rsidR="00717C6B" w:rsidRDefault="00E63A6E" w:rsidP="00717C6B">
      <w:pPr>
        <w:pStyle w:val="a5"/>
        <w:spacing w:before="156" w:after="156"/>
      </w:pPr>
      <w:r>
        <w:rPr>
          <w:rFonts w:hint="eastAsia"/>
        </w:rPr>
        <w:t>交易流程</w:t>
      </w:r>
    </w:p>
    <w:p w:rsidR="00F24797" w:rsidRPr="00F24797" w:rsidRDefault="00F24797" w:rsidP="00F24797">
      <w:pPr>
        <w:pStyle w:val="aff3"/>
      </w:pPr>
      <w:bookmarkStart w:id="235" w:name="OLE_LINK71"/>
      <w:r>
        <w:rPr>
          <w:rFonts w:hint="eastAsia"/>
        </w:rPr>
        <w:t>居民交叉索引</w:t>
      </w:r>
      <w:r w:rsidR="00CE7D92">
        <w:rPr>
          <w:rFonts w:hint="eastAsia"/>
        </w:rPr>
        <w:t>查询</w:t>
      </w:r>
      <w:r>
        <w:rPr>
          <w:rFonts w:hint="eastAsia"/>
        </w:rPr>
        <w:t>交易流程见图</w:t>
      </w:r>
      <w:r w:rsidR="00CE7D92">
        <w:rPr>
          <w:rFonts w:hint="eastAsia"/>
        </w:rPr>
        <w:t>14</w:t>
      </w:r>
      <w:bookmarkEnd w:id="235"/>
      <w:r w:rsidR="00CE7D92">
        <w:rPr>
          <w:rFonts w:hint="eastAsia"/>
        </w:rPr>
        <w:t>。</w:t>
      </w:r>
    </w:p>
    <w:p w:rsidR="009C1A81" w:rsidRPr="009C1A81" w:rsidRDefault="00E15431" w:rsidP="00FF2A3B">
      <w:pPr>
        <w:pStyle w:val="aff3"/>
        <w:jc w:val="center"/>
      </w:pPr>
      <w:r>
        <w:object w:dxaOrig="7935" w:dyaOrig="3645">
          <v:shape id="_x0000_i1033" type="#_x0000_t75" style="width:345.75pt;height:157.5pt" o:ole="">
            <v:imagedata r:id="rId35" o:title=""/>
          </v:shape>
          <o:OLEObject Type="Embed" ProgID="Visio.Drawing.11" ShapeID="_x0000_i1033" DrawAspect="Content" ObjectID="_1560608275" r:id="rId36"/>
        </w:object>
      </w:r>
    </w:p>
    <w:p w:rsidR="00FB6FE5" w:rsidRDefault="00FB6FE5" w:rsidP="00FB6FE5">
      <w:pPr>
        <w:pStyle w:val="a1"/>
        <w:spacing w:before="156" w:after="156"/>
      </w:pPr>
      <w:r>
        <w:rPr>
          <w:rFonts w:hint="eastAsia"/>
        </w:rPr>
        <w:t>居民交叉索引查询</w:t>
      </w:r>
      <w:r w:rsidR="00CE7D92">
        <w:rPr>
          <w:rFonts w:hint="eastAsia"/>
        </w:rPr>
        <w:t>交易流程图</w:t>
      </w:r>
    </w:p>
    <w:p w:rsidR="002778A0" w:rsidRDefault="002778A0" w:rsidP="00A255C5">
      <w:pPr>
        <w:pStyle w:val="a5"/>
        <w:spacing w:before="156" w:after="156"/>
      </w:pPr>
      <w:r>
        <w:rPr>
          <w:rFonts w:hint="eastAsia"/>
        </w:rPr>
        <w:t>消息</w:t>
      </w:r>
      <w:r>
        <w:t>请求</w:t>
      </w:r>
    </w:p>
    <w:p w:rsidR="00FB6FE5" w:rsidRDefault="00FB6FE5" w:rsidP="00945F86">
      <w:pPr>
        <w:pStyle w:val="aff7"/>
        <w:spacing w:before="156" w:after="156"/>
      </w:pPr>
      <w:bookmarkStart w:id="236" w:name="OLE_LINK92"/>
      <w:bookmarkStart w:id="237" w:name="OLE_LINK93"/>
      <w:r>
        <w:rPr>
          <w:rFonts w:hint="eastAsia"/>
        </w:rPr>
        <w:t>触发事件</w:t>
      </w:r>
    </w:p>
    <w:p w:rsidR="002778A0" w:rsidRDefault="002778A0" w:rsidP="002778A0">
      <w:pPr>
        <w:pStyle w:val="aff3"/>
      </w:pPr>
      <w:r w:rsidRPr="00C176F3">
        <w:rPr>
          <w:rFonts w:hint="eastAsia"/>
        </w:rPr>
        <w:t>居民</w:t>
      </w:r>
      <w:r w:rsidR="00D57964">
        <w:rPr>
          <w:rFonts w:hint="eastAsia"/>
        </w:rPr>
        <w:t>信息</w:t>
      </w:r>
      <w:r w:rsidR="00945F86">
        <w:rPr>
          <w:rFonts w:hint="eastAsia"/>
        </w:rPr>
        <w:t>索引</w:t>
      </w:r>
      <w:r w:rsidR="006235C6">
        <w:rPr>
          <w:rFonts w:hint="eastAsia"/>
        </w:rPr>
        <w:t>使用者</w:t>
      </w:r>
      <w:r w:rsidRPr="00C176F3">
        <w:rPr>
          <w:rFonts w:hint="eastAsia"/>
        </w:rPr>
        <w:t>向居民注册服务</w:t>
      </w:r>
      <w:r>
        <w:rPr>
          <w:rFonts w:hint="eastAsia"/>
        </w:rPr>
        <w:t>查询</w:t>
      </w:r>
      <w:r w:rsidRPr="00C176F3">
        <w:rPr>
          <w:rFonts w:hint="eastAsia"/>
        </w:rPr>
        <w:t>居民</w:t>
      </w:r>
      <w:r w:rsidR="00945F86">
        <w:rPr>
          <w:rFonts w:hint="eastAsia"/>
        </w:rPr>
        <w:t>交叉索引</w:t>
      </w:r>
      <w:r w:rsidRPr="00C176F3">
        <w:rPr>
          <w:rFonts w:hint="eastAsia"/>
        </w:rPr>
        <w:t>时触发该消息请求。</w:t>
      </w:r>
    </w:p>
    <w:p w:rsidR="00DE3CF5" w:rsidRPr="00DE3CF5" w:rsidRDefault="00DE3CF5" w:rsidP="00945F86">
      <w:pPr>
        <w:pStyle w:val="aff7"/>
        <w:spacing w:before="156" w:after="156"/>
      </w:pPr>
      <w:bookmarkStart w:id="238" w:name="OLE_LINK176"/>
      <w:bookmarkStart w:id="239" w:name="OLE_LINK177"/>
      <w:bookmarkStart w:id="240" w:name="OLE_LINK57"/>
      <w:r>
        <w:t>消息结构</w:t>
      </w:r>
    </w:p>
    <w:p w:rsidR="00945F86" w:rsidRDefault="00945F86" w:rsidP="00945F86">
      <w:pPr>
        <w:pStyle w:val="aff3"/>
      </w:pPr>
      <w:r>
        <w:rPr>
          <w:rFonts w:hint="eastAsia"/>
        </w:rPr>
        <w:t>居民交叉索引</w:t>
      </w:r>
      <w:r>
        <w:t>查询请求</w:t>
      </w:r>
      <w:r>
        <w:rPr>
          <w:rFonts w:hint="eastAsia"/>
        </w:rPr>
        <w:t>消息结构模式见图</w:t>
      </w:r>
      <w:r w:rsidR="007B7336">
        <w:t>1</w:t>
      </w:r>
      <w:r w:rsidR="00CE7D92">
        <w:t>5</w:t>
      </w:r>
      <w:r w:rsidR="007B7336">
        <w:rPr>
          <w:rFonts w:hint="eastAsia"/>
        </w:rPr>
        <w:t>。</w:t>
      </w:r>
    </w:p>
    <w:p w:rsidR="00945F86" w:rsidRDefault="00FF60A1" w:rsidP="00945F86">
      <w:pPr>
        <w:pStyle w:val="aff3"/>
      </w:pPr>
      <w:r>
        <w:lastRenderedPageBreak/>
        <w:drawing>
          <wp:inline distT="0" distB="0" distL="0" distR="0" wp14:anchorId="708EC1D2" wp14:editId="2FAE769F">
            <wp:extent cx="4770755" cy="787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78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F86" w:rsidRDefault="00945F86" w:rsidP="00945F86">
      <w:pPr>
        <w:pStyle w:val="a1"/>
        <w:spacing w:before="156" w:after="156"/>
      </w:pPr>
      <w:r>
        <w:rPr>
          <w:rFonts w:hint="eastAsia"/>
        </w:rPr>
        <w:t>居民交叉索引查询</w:t>
      </w:r>
      <w:r>
        <w:t>请求</w:t>
      </w:r>
      <w:r>
        <w:rPr>
          <w:rFonts w:hint="eastAsia"/>
        </w:rPr>
        <w:t>消息结构模式</w:t>
      </w:r>
    </w:p>
    <w:p w:rsidR="00945F86" w:rsidRDefault="00945F86" w:rsidP="00945F86">
      <w:pPr>
        <w:pStyle w:val="aff3"/>
      </w:pPr>
      <w:r>
        <w:rPr>
          <w:rFonts w:hint="eastAsia"/>
        </w:rPr>
        <w:t>消息的语法应符合规范性附录B居民注册服务结构模式P</w:t>
      </w:r>
      <w:r w:rsidR="00D6562E">
        <w:t>erson</w:t>
      </w:r>
      <w:r>
        <w:t>Identifier</w:t>
      </w:r>
      <w:r>
        <w:rPr>
          <w:rFonts w:hint="eastAsia"/>
        </w:rPr>
        <w:t>Query构件的要求。</w:t>
      </w:r>
    </w:p>
    <w:p w:rsidR="005F5712" w:rsidRDefault="005F5712" w:rsidP="00945F86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5F5712" w:rsidRDefault="005F5712" w:rsidP="005F5712">
      <w:pPr>
        <w:pStyle w:val="aff3"/>
      </w:pPr>
      <w:r>
        <w:rPr>
          <w:rFonts w:hint="eastAsia"/>
        </w:rPr>
        <w:t>居民交叉索引查询</w:t>
      </w:r>
      <w:r>
        <w:t>请求</w:t>
      </w:r>
      <w:r>
        <w:rPr>
          <w:rFonts w:hint="eastAsia"/>
        </w:rPr>
        <w:t>采用</w:t>
      </w:r>
      <w:r>
        <w:t>表</w:t>
      </w:r>
      <w:r w:rsidR="00945F86">
        <w:t>7</w:t>
      </w:r>
      <w:r>
        <w:rPr>
          <w:rFonts w:hint="eastAsia"/>
        </w:rPr>
        <w:t>的</w:t>
      </w:r>
      <w:r>
        <w:t>语法约束。</w:t>
      </w:r>
    </w:p>
    <w:p w:rsidR="005F5712" w:rsidRPr="007A70D1" w:rsidRDefault="005F5712" w:rsidP="005F5712">
      <w:pPr>
        <w:pStyle w:val="af4"/>
        <w:spacing w:before="156" w:after="156"/>
      </w:pPr>
      <w:r>
        <w:rPr>
          <w:rFonts w:hint="eastAsia"/>
        </w:rPr>
        <w:t>居民</w:t>
      </w:r>
      <w:r w:rsidR="00F27E79">
        <w:rPr>
          <w:rFonts w:hint="eastAsia"/>
        </w:rPr>
        <w:t>交叉索引查询</w:t>
      </w:r>
      <w:r>
        <w:t>请求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49"/>
        <w:gridCol w:w="2123"/>
        <w:gridCol w:w="1058"/>
        <w:gridCol w:w="1766"/>
        <w:gridCol w:w="1049"/>
      </w:tblGrid>
      <w:tr w:rsidR="00945744" w:rsidTr="00945744">
        <w:tc>
          <w:tcPr>
            <w:tcW w:w="1792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1136" w:type="pct"/>
            <w:tcBorders>
              <w:bottom w:val="single" w:sz="4" w:space="0" w:color="000000"/>
            </w:tcBorders>
            <w:shd w:val="clear" w:color="auto" w:fill="F3F3F3"/>
          </w:tcPr>
          <w:p w:rsidR="00A22ACE" w:rsidRPr="008B1773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</w:t>
            </w:r>
            <w:r>
              <w:rPr>
                <w:b/>
                <w:szCs w:val="18"/>
              </w:rPr>
              <w:t>说明</w:t>
            </w:r>
          </w:p>
        </w:tc>
        <w:tc>
          <w:tcPr>
            <w:tcW w:w="566" w:type="pct"/>
            <w:tcBorders>
              <w:bottom w:val="single" w:sz="4" w:space="0" w:color="000000"/>
            </w:tcBorders>
            <w:shd w:val="clear" w:color="auto" w:fill="F3F3F3"/>
          </w:tcPr>
          <w:p w:rsidR="00A22ACE" w:rsidRPr="008B1773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945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562" w:type="pct"/>
            <w:tcBorders>
              <w:bottom w:val="single" w:sz="4" w:space="0" w:color="000000"/>
            </w:tcBorders>
            <w:shd w:val="clear" w:color="auto" w:fill="F3F3F3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945744" w:rsidTr="00945744">
        <w:tc>
          <w:tcPr>
            <w:tcW w:w="1792" w:type="pct"/>
            <w:shd w:val="clear" w:color="auto" w:fill="FFFFFF"/>
          </w:tcPr>
          <w:p w:rsidR="00A22ACE" w:rsidRDefault="00A22ACE" w:rsidP="008A46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bookmarkStart w:id="241" w:name="OLE_LINK107"/>
            <w:bookmarkStart w:id="242" w:name="OLE_LINK108"/>
            <w:bookmarkStart w:id="243" w:name="OLE_LINK109"/>
            <w:r>
              <w:rPr>
                <w:rFonts w:hint="eastAsia"/>
                <w:szCs w:val="18"/>
              </w:rPr>
              <w:t>/rhin:</w:t>
            </w:r>
            <w:r>
              <w:rPr>
                <w:szCs w:val="18"/>
              </w:rPr>
              <w:t>i</w:t>
            </w:r>
            <w:r>
              <w:rPr>
                <w:rFonts w:hint="eastAsia"/>
                <w:szCs w:val="18"/>
              </w:rPr>
              <w:t>dentifierQuery</w:t>
            </w:r>
            <w:bookmarkEnd w:id="241"/>
            <w:bookmarkEnd w:id="242"/>
            <w:bookmarkEnd w:id="243"/>
          </w:p>
        </w:tc>
        <w:tc>
          <w:tcPr>
            <w:tcW w:w="1136" w:type="pct"/>
            <w:shd w:val="clear" w:color="auto" w:fill="FFFFFF"/>
          </w:tcPr>
          <w:p w:rsidR="00A22ACE" w:rsidRPr="00E762F6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居民交叉索引</w:t>
            </w:r>
            <w:r>
              <w:rPr>
                <w:szCs w:val="18"/>
              </w:rPr>
              <w:t>查询</w:t>
            </w:r>
          </w:p>
        </w:tc>
        <w:tc>
          <w:tcPr>
            <w:tcW w:w="566" w:type="pct"/>
            <w:shd w:val="clear" w:color="auto" w:fill="FFFFFF"/>
          </w:tcPr>
          <w:p w:rsidR="00A22ACE" w:rsidRPr="00996CFC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945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562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945744" w:rsidTr="00945744">
        <w:tc>
          <w:tcPr>
            <w:tcW w:w="1792" w:type="pct"/>
            <w:shd w:val="clear" w:color="auto" w:fill="FFFFFF"/>
          </w:tcPr>
          <w:p w:rsidR="00945744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identifierQuery</w:t>
            </w:r>
          </w:p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</w:t>
            </w:r>
            <w:r>
              <w:rPr>
                <w:szCs w:val="18"/>
              </w:rPr>
              <w:t>domain</w:t>
            </w:r>
          </w:p>
        </w:tc>
        <w:tc>
          <w:tcPr>
            <w:tcW w:w="1136" w:type="pct"/>
            <w:shd w:val="clear" w:color="auto" w:fill="FFFFFF"/>
          </w:tcPr>
          <w:p w:rsidR="00A22ACE" w:rsidRPr="00E762F6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需</w:t>
            </w:r>
            <w:r>
              <w:rPr>
                <w:szCs w:val="18"/>
              </w:rPr>
              <w:t>获取的标识符所在</w:t>
            </w:r>
            <w:r>
              <w:rPr>
                <w:rFonts w:hint="eastAsia"/>
                <w:szCs w:val="18"/>
              </w:rPr>
              <w:t>域</w:t>
            </w:r>
          </w:p>
        </w:tc>
        <w:tc>
          <w:tcPr>
            <w:tcW w:w="566" w:type="pct"/>
            <w:shd w:val="clear" w:color="auto" w:fill="FFFFFF"/>
          </w:tcPr>
          <w:p w:rsidR="00A22ACE" w:rsidRPr="00996CFC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945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562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945744" w:rsidTr="00945744">
        <w:tc>
          <w:tcPr>
            <w:tcW w:w="1792" w:type="pct"/>
            <w:shd w:val="clear" w:color="auto" w:fill="FFFFFF"/>
          </w:tcPr>
          <w:p w:rsidR="00945744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identifierQuery</w:t>
            </w:r>
          </w:p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</w:t>
            </w:r>
            <w:r>
              <w:rPr>
                <w:szCs w:val="18"/>
              </w:rPr>
              <w:t>id</w:t>
            </w:r>
          </w:p>
        </w:tc>
        <w:tc>
          <w:tcPr>
            <w:tcW w:w="1136" w:type="pct"/>
            <w:shd w:val="clear" w:color="auto" w:fill="FFFFFF"/>
          </w:tcPr>
          <w:p w:rsidR="00A22ACE" w:rsidRPr="00E762F6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给定</w:t>
            </w:r>
            <w:r>
              <w:rPr>
                <w:szCs w:val="18"/>
              </w:rPr>
              <w:t>的已知标识符</w:t>
            </w:r>
          </w:p>
        </w:tc>
        <w:tc>
          <w:tcPr>
            <w:tcW w:w="566" w:type="pct"/>
            <w:shd w:val="clear" w:color="auto" w:fill="FFFFFF"/>
          </w:tcPr>
          <w:p w:rsidR="00A22ACE" w:rsidRPr="00996CFC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945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562" w:type="pct"/>
            <w:shd w:val="clear" w:color="auto" w:fill="FFFFFF"/>
          </w:tcPr>
          <w:p w:rsidR="00A22ACE" w:rsidRDefault="00A22ACE" w:rsidP="008A009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</w:tbl>
    <w:bookmarkEnd w:id="236"/>
    <w:bookmarkEnd w:id="237"/>
    <w:bookmarkEnd w:id="238"/>
    <w:bookmarkEnd w:id="239"/>
    <w:bookmarkEnd w:id="240"/>
    <w:p w:rsidR="00945F86" w:rsidRPr="00945F86" w:rsidRDefault="00945F86" w:rsidP="00945F86">
      <w:pPr>
        <w:pStyle w:val="a5"/>
        <w:spacing w:before="156" w:after="156"/>
      </w:pPr>
      <w:r>
        <w:rPr>
          <w:rFonts w:hint="eastAsia"/>
        </w:rPr>
        <w:t>消息</w:t>
      </w:r>
      <w:r>
        <w:t>应答</w:t>
      </w:r>
    </w:p>
    <w:p w:rsidR="00945F86" w:rsidRDefault="00945F86" w:rsidP="00945F86">
      <w:pPr>
        <w:pStyle w:val="aff7"/>
        <w:spacing w:before="156" w:after="156"/>
      </w:pPr>
      <w:r>
        <w:rPr>
          <w:rFonts w:hint="eastAsia"/>
        </w:rPr>
        <w:t>触发事件</w:t>
      </w:r>
    </w:p>
    <w:p w:rsidR="00945F86" w:rsidRDefault="00945F86" w:rsidP="00945F86">
      <w:pPr>
        <w:pStyle w:val="aff3"/>
      </w:pPr>
      <w:r w:rsidRPr="00C176F3">
        <w:rPr>
          <w:rFonts w:hint="eastAsia"/>
        </w:rPr>
        <w:t>居民注册服务</w:t>
      </w:r>
      <w:r>
        <w:rPr>
          <w:rFonts w:hint="eastAsia"/>
        </w:rPr>
        <w:t>接收</w:t>
      </w:r>
      <w:r>
        <w:t>到</w:t>
      </w:r>
      <w:r>
        <w:rPr>
          <w:rFonts w:hint="eastAsia"/>
        </w:rPr>
        <w:t>查询</w:t>
      </w:r>
      <w:r w:rsidRPr="00C176F3">
        <w:rPr>
          <w:rFonts w:hint="eastAsia"/>
        </w:rPr>
        <w:t>居民</w:t>
      </w:r>
      <w:r>
        <w:rPr>
          <w:rFonts w:hint="eastAsia"/>
        </w:rPr>
        <w:t>交叉索引</w:t>
      </w:r>
      <w:r w:rsidR="007C01B9">
        <w:rPr>
          <w:rFonts w:hint="eastAsia"/>
        </w:rPr>
        <w:t>请求时触发该消息应答</w:t>
      </w:r>
      <w:r w:rsidRPr="00C176F3">
        <w:rPr>
          <w:rFonts w:hint="eastAsia"/>
        </w:rPr>
        <w:t>。</w:t>
      </w:r>
    </w:p>
    <w:p w:rsidR="00945F86" w:rsidRPr="00DE3CF5" w:rsidRDefault="00945F86" w:rsidP="00945F86">
      <w:pPr>
        <w:pStyle w:val="aff7"/>
        <w:spacing w:before="156" w:after="156"/>
      </w:pPr>
      <w:r>
        <w:t>消息结构</w:t>
      </w:r>
    </w:p>
    <w:p w:rsidR="00945F86" w:rsidRDefault="00945F86" w:rsidP="00945F86">
      <w:pPr>
        <w:pStyle w:val="aff3"/>
      </w:pPr>
      <w:r>
        <w:rPr>
          <w:rFonts w:hint="eastAsia"/>
        </w:rPr>
        <w:t>居民交叉索引</w:t>
      </w:r>
      <w:r>
        <w:t>查询</w:t>
      </w:r>
      <w:r w:rsidR="007C01B9">
        <w:rPr>
          <w:rFonts w:hint="eastAsia"/>
        </w:rPr>
        <w:t>应答</w:t>
      </w:r>
      <w:r>
        <w:rPr>
          <w:rFonts w:hint="eastAsia"/>
        </w:rPr>
        <w:t>消息结构模式见图</w:t>
      </w:r>
      <w:r w:rsidR="00CE7D92">
        <w:t>16</w:t>
      </w:r>
      <w:r w:rsidR="00792AA7">
        <w:rPr>
          <w:rFonts w:hint="eastAsia"/>
        </w:rPr>
        <w:t>。</w:t>
      </w:r>
    </w:p>
    <w:p w:rsidR="00945F86" w:rsidRDefault="00683C47" w:rsidP="00945F86">
      <w:pPr>
        <w:pStyle w:val="aff3"/>
      </w:pPr>
      <w:r>
        <w:drawing>
          <wp:inline distT="0" distB="0" distL="0" distR="0" wp14:anchorId="530989CD" wp14:editId="2FF867B9">
            <wp:extent cx="4770755" cy="1403350"/>
            <wp:effectExtent l="0" t="0" r="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140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F86" w:rsidRDefault="00945F86" w:rsidP="00945F86">
      <w:pPr>
        <w:pStyle w:val="a1"/>
        <w:spacing w:before="156" w:after="156"/>
      </w:pPr>
      <w:r>
        <w:rPr>
          <w:rFonts w:hint="eastAsia"/>
        </w:rPr>
        <w:t>居民交叉索引查询</w:t>
      </w:r>
      <w:r w:rsidR="007C01B9">
        <w:rPr>
          <w:rFonts w:hint="eastAsia"/>
        </w:rPr>
        <w:t>应答</w:t>
      </w:r>
      <w:r>
        <w:rPr>
          <w:rFonts w:hint="eastAsia"/>
        </w:rPr>
        <w:t>消息结构模式</w:t>
      </w:r>
    </w:p>
    <w:p w:rsidR="00945F86" w:rsidRDefault="00945F86" w:rsidP="00945F86">
      <w:pPr>
        <w:pStyle w:val="aff3"/>
      </w:pPr>
      <w:r>
        <w:rPr>
          <w:rFonts w:hint="eastAsia"/>
        </w:rPr>
        <w:t>消息的语法应符合规范性附录</w:t>
      </w:r>
      <w:r w:rsidR="00792AA7">
        <w:rPr>
          <w:rFonts w:hint="eastAsia"/>
        </w:rPr>
        <w:t>B</w:t>
      </w:r>
      <w:r>
        <w:rPr>
          <w:rFonts w:hint="eastAsia"/>
        </w:rPr>
        <w:t xml:space="preserve"> 居民注册服务结构模式P</w:t>
      </w:r>
      <w:r w:rsidR="00D6562E">
        <w:t>erson</w:t>
      </w:r>
      <w:r>
        <w:t>Identifier</w:t>
      </w:r>
      <w:r>
        <w:rPr>
          <w:rFonts w:hint="eastAsia"/>
        </w:rPr>
        <w:t>Query</w:t>
      </w:r>
      <w:r w:rsidR="007C01B9">
        <w:t>Response</w:t>
      </w:r>
      <w:r>
        <w:rPr>
          <w:rFonts w:hint="eastAsia"/>
        </w:rPr>
        <w:t>构件的要求。</w:t>
      </w:r>
    </w:p>
    <w:p w:rsidR="00945F86" w:rsidRDefault="00945F86" w:rsidP="00945F86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945F86" w:rsidRDefault="00945F86" w:rsidP="00945F86">
      <w:pPr>
        <w:pStyle w:val="aff3"/>
      </w:pPr>
      <w:r>
        <w:rPr>
          <w:rFonts w:hint="eastAsia"/>
        </w:rPr>
        <w:t>居民交叉索引查询</w:t>
      </w:r>
      <w:r w:rsidR="00D74EA7">
        <w:rPr>
          <w:rFonts w:hint="eastAsia"/>
        </w:rPr>
        <w:t>应答</w:t>
      </w:r>
      <w:r>
        <w:rPr>
          <w:rFonts w:hint="eastAsia"/>
        </w:rPr>
        <w:t>采用</w:t>
      </w:r>
      <w:r>
        <w:t>表</w:t>
      </w:r>
      <w:r w:rsidR="007C01B9">
        <w:t>8</w:t>
      </w:r>
      <w:r>
        <w:rPr>
          <w:rFonts w:hint="eastAsia"/>
        </w:rPr>
        <w:t>的</w:t>
      </w:r>
      <w:r>
        <w:t>语法约束。</w:t>
      </w:r>
    </w:p>
    <w:p w:rsidR="00945F86" w:rsidRDefault="00945F86" w:rsidP="00945F86">
      <w:pPr>
        <w:pStyle w:val="af4"/>
        <w:spacing w:before="156" w:after="156"/>
      </w:pPr>
      <w:r>
        <w:rPr>
          <w:rFonts w:hint="eastAsia"/>
        </w:rPr>
        <w:lastRenderedPageBreak/>
        <w:t>居民交叉索引查询</w:t>
      </w:r>
      <w:r w:rsidR="00D74EA7">
        <w:rPr>
          <w:rFonts w:hint="eastAsia"/>
        </w:rPr>
        <w:t>应答</w:t>
      </w:r>
      <w:r>
        <w:t>的语法约束</w:t>
      </w:r>
    </w:p>
    <w:tbl>
      <w:tblPr>
        <w:tblW w:w="4999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42"/>
        <w:gridCol w:w="1446"/>
        <w:gridCol w:w="1202"/>
        <w:gridCol w:w="1953"/>
        <w:gridCol w:w="2100"/>
      </w:tblGrid>
      <w:tr w:rsidR="00945744" w:rsidRPr="009B306A" w:rsidTr="00190192">
        <w:tc>
          <w:tcPr>
            <w:tcW w:w="1414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9B306A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774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9B306A">
              <w:rPr>
                <w:rFonts w:hint="eastAsia"/>
                <w:b/>
                <w:szCs w:val="18"/>
              </w:rPr>
              <w:t>描述</w:t>
            </w:r>
            <w:r w:rsidRPr="009B306A">
              <w:rPr>
                <w:b/>
                <w:szCs w:val="18"/>
              </w:rPr>
              <w:t>说明</w:t>
            </w:r>
          </w:p>
        </w:tc>
        <w:tc>
          <w:tcPr>
            <w:tcW w:w="643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9B306A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1045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1124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9B306A">
              <w:rPr>
                <w:rFonts w:hint="eastAsia"/>
                <w:b/>
                <w:szCs w:val="18"/>
              </w:rPr>
              <w:t>备注</w:t>
            </w:r>
          </w:p>
        </w:tc>
      </w:tr>
      <w:tr w:rsidR="00945744" w:rsidRPr="009B306A" w:rsidTr="00190192">
        <w:tc>
          <w:tcPr>
            <w:tcW w:w="1414" w:type="pct"/>
            <w:shd w:val="clear" w:color="auto" w:fill="FFFFFF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identifierPatient</w:t>
            </w:r>
          </w:p>
        </w:tc>
        <w:tc>
          <w:tcPr>
            <w:tcW w:w="774" w:type="pct"/>
            <w:shd w:val="clear" w:color="auto" w:fill="FFFFFF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索引</w:t>
            </w:r>
          </w:p>
        </w:tc>
        <w:tc>
          <w:tcPr>
            <w:tcW w:w="643" w:type="pct"/>
            <w:shd w:val="clear" w:color="auto" w:fill="FFFFFF"/>
          </w:tcPr>
          <w:p w:rsidR="00945744" w:rsidRPr="009B306A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045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124" w:type="pct"/>
            <w:shd w:val="clear" w:color="auto" w:fill="FFFFFF"/>
          </w:tcPr>
          <w:p w:rsidR="00945744" w:rsidRPr="009B306A" w:rsidRDefault="00945744" w:rsidP="0019019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可</w:t>
            </w:r>
            <w:r>
              <w:rPr>
                <w:szCs w:val="18"/>
              </w:rPr>
              <w:t>包含</w:t>
            </w:r>
            <w:r w:rsidR="00190192">
              <w:rPr>
                <w:rFonts w:hint="eastAsia"/>
                <w:szCs w:val="18"/>
              </w:rPr>
              <w:t>0</w:t>
            </w:r>
            <w:r>
              <w:rPr>
                <w:szCs w:val="18"/>
              </w:rPr>
              <w:t>到</w:t>
            </w:r>
            <w:r w:rsidR="00190192">
              <w:rPr>
                <w:rFonts w:hint="eastAsia"/>
                <w:szCs w:val="18"/>
              </w:rPr>
              <w:t>多</w:t>
            </w:r>
            <w:r>
              <w:rPr>
                <w:szCs w:val="18"/>
              </w:rPr>
              <w:t>个索引</w:t>
            </w:r>
            <w:r>
              <w:rPr>
                <w:rFonts w:hint="eastAsia"/>
                <w:szCs w:val="18"/>
              </w:rPr>
              <w:t>查询</w:t>
            </w:r>
            <w:r>
              <w:rPr>
                <w:szCs w:val="18"/>
              </w:rPr>
              <w:t>结果</w:t>
            </w:r>
          </w:p>
        </w:tc>
      </w:tr>
      <w:tr w:rsidR="00945744" w:rsidRPr="009B306A" w:rsidTr="00190192">
        <w:tc>
          <w:tcPr>
            <w:tcW w:w="1414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identifierPatient</w:t>
            </w:r>
          </w:p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matchIdentifier</w:t>
            </w:r>
          </w:p>
        </w:tc>
        <w:tc>
          <w:tcPr>
            <w:tcW w:w="774" w:type="pct"/>
            <w:shd w:val="clear" w:color="auto" w:fill="FFFFFF"/>
          </w:tcPr>
          <w:p w:rsidR="00945744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匹配的</w:t>
            </w:r>
            <w:r>
              <w:rPr>
                <w:szCs w:val="18"/>
              </w:rPr>
              <w:t>索引</w:t>
            </w:r>
          </w:p>
        </w:tc>
        <w:tc>
          <w:tcPr>
            <w:tcW w:w="643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045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124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</w:tr>
      <w:tr w:rsidR="00945744" w:rsidRPr="009B306A" w:rsidTr="00190192">
        <w:tc>
          <w:tcPr>
            <w:tcW w:w="1414" w:type="pct"/>
          </w:tcPr>
          <w:p w:rsidR="00945744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identifierPatient</w:t>
            </w:r>
          </w:p>
          <w:p w:rsidR="00945744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masterIdentifier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45744" w:rsidRPr="009B306A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</w:rPr>
              <w:t>居民</w:t>
            </w:r>
            <w:r>
              <w:t>信息主索引</w:t>
            </w:r>
          </w:p>
        </w:tc>
        <w:tc>
          <w:tcPr>
            <w:tcW w:w="643" w:type="pct"/>
            <w:shd w:val="clear" w:color="auto" w:fill="auto"/>
          </w:tcPr>
          <w:p w:rsidR="00945744" w:rsidRPr="009B306A" w:rsidRDefault="00945744" w:rsidP="00792AA7">
            <w:pPr>
              <w:jc w:val="center"/>
              <w:rPr>
                <w:b/>
                <w:szCs w:val="18"/>
              </w:rPr>
            </w:pPr>
            <w:r w:rsidRPr="009B306A">
              <w:rPr>
                <w:rFonts w:hint="eastAsia"/>
                <w:szCs w:val="18"/>
              </w:rPr>
              <w:t>必选</w:t>
            </w:r>
          </w:p>
        </w:tc>
        <w:tc>
          <w:tcPr>
            <w:tcW w:w="1045" w:type="pct"/>
          </w:tcPr>
          <w:p w:rsidR="00945744" w:rsidRPr="009B306A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1124" w:type="pct"/>
          </w:tcPr>
          <w:p w:rsidR="00945744" w:rsidRPr="009B306A" w:rsidRDefault="00945744" w:rsidP="00792AA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</w:tr>
      <w:tr w:rsidR="00945744" w:rsidRPr="009B306A" w:rsidTr="00190192">
        <w:tc>
          <w:tcPr>
            <w:tcW w:w="1414" w:type="pct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identifierPatient</w:t>
            </w:r>
          </w:p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id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标识符</w:t>
            </w:r>
          </w:p>
        </w:tc>
        <w:tc>
          <w:tcPr>
            <w:tcW w:w="643" w:type="pct"/>
            <w:shd w:val="clear" w:color="auto" w:fill="auto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045" w:type="pct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1124" w:type="pct"/>
          </w:tcPr>
          <w:p w:rsidR="00945744" w:rsidRDefault="00945744" w:rsidP="00190192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可</w:t>
            </w:r>
            <w:r>
              <w:t>包含</w:t>
            </w:r>
            <w:r w:rsidR="00190192">
              <w:rPr>
                <w:rFonts w:hint="eastAsia"/>
              </w:rPr>
              <w:t>0</w:t>
            </w:r>
            <w:r>
              <w:t>到多个</w:t>
            </w:r>
            <w:r>
              <w:rPr>
                <w:rFonts w:hint="eastAsia"/>
              </w:rPr>
              <w:t>其他</w:t>
            </w:r>
            <w:r>
              <w:t>标识符</w:t>
            </w:r>
          </w:p>
        </w:tc>
      </w:tr>
      <w:tr w:rsidR="00945744" w:rsidRPr="009B306A" w:rsidTr="00190192">
        <w:tc>
          <w:tcPr>
            <w:tcW w:w="1414" w:type="pct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identifierPatient</w:t>
            </w:r>
          </w:p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szCs w:val="18"/>
              </w:rPr>
              <w:t>/rhin:statusCode</w:t>
            </w:r>
          </w:p>
        </w:tc>
        <w:tc>
          <w:tcPr>
            <w:tcW w:w="774" w:type="pct"/>
            <w:shd w:val="clear" w:color="auto" w:fill="auto"/>
            <w:vAlign w:val="center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状态</w:t>
            </w:r>
          </w:p>
        </w:tc>
        <w:tc>
          <w:tcPr>
            <w:tcW w:w="643" w:type="pct"/>
            <w:shd w:val="clear" w:color="auto" w:fill="auto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045" w:type="pct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1124" w:type="pct"/>
          </w:tcPr>
          <w:p w:rsidR="00945744" w:rsidRDefault="00945744" w:rsidP="001355E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</w:tr>
    </w:tbl>
    <w:p w:rsidR="00717DED" w:rsidRDefault="00717DED" w:rsidP="00717DED">
      <w:pPr>
        <w:pStyle w:val="a4"/>
        <w:spacing w:before="156" w:after="156"/>
      </w:pPr>
      <w:bookmarkStart w:id="244" w:name="_Toc459123461"/>
      <w:bookmarkStart w:id="245" w:name="_Toc475014595"/>
      <w:bookmarkStart w:id="246" w:name="_Toc479607265"/>
      <w:bookmarkStart w:id="247" w:name="_Toc479689908"/>
      <w:bookmarkStart w:id="248" w:name="_Toc485806433"/>
      <w:bookmarkStart w:id="249" w:name="_Toc485982486"/>
      <w:r>
        <w:rPr>
          <w:rFonts w:hint="eastAsia"/>
        </w:rPr>
        <w:t>居民索引变更通知</w:t>
      </w:r>
      <w:bookmarkEnd w:id="244"/>
      <w:bookmarkEnd w:id="245"/>
      <w:bookmarkEnd w:id="246"/>
      <w:bookmarkEnd w:id="247"/>
      <w:bookmarkEnd w:id="248"/>
      <w:bookmarkEnd w:id="249"/>
    </w:p>
    <w:p w:rsidR="00717DED" w:rsidRDefault="00A255C5" w:rsidP="00717DED">
      <w:pPr>
        <w:pStyle w:val="a5"/>
        <w:spacing w:before="156" w:after="156"/>
      </w:pPr>
      <w:r>
        <w:rPr>
          <w:rFonts w:hint="eastAsia"/>
        </w:rPr>
        <w:t>用例</w:t>
      </w:r>
    </w:p>
    <w:p w:rsidR="00A255C5" w:rsidRPr="00A255C5" w:rsidRDefault="002B0657" w:rsidP="00A255C5">
      <w:pPr>
        <w:pStyle w:val="aff3"/>
      </w:pPr>
      <w:r>
        <w:rPr>
          <w:rFonts w:hint="eastAsia"/>
        </w:rPr>
        <w:t>居民</w:t>
      </w:r>
      <w:r>
        <w:t>索引变更通知用例见图</w:t>
      </w:r>
      <w:r w:rsidR="00CE7D92">
        <w:rPr>
          <w:rFonts w:hint="eastAsia"/>
        </w:rPr>
        <w:t>17</w:t>
      </w:r>
      <w:r w:rsidR="00A255C5">
        <w:rPr>
          <w:rFonts w:hint="eastAsia"/>
        </w:rPr>
        <w:t>。</w:t>
      </w:r>
    </w:p>
    <w:bookmarkStart w:id="250" w:name="OLE_LINK96"/>
    <w:p w:rsidR="00E0772C" w:rsidRPr="00E0772C" w:rsidRDefault="00D57964" w:rsidP="00FF2A3B">
      <w:pPr>
        <w:pStyle w:val="aff3"/>
        <w:jc w:val="center"/>
      </w:pPr>
      <w:r>
        <w:object w:dxaOrig="5925" w:dyaOrig="3825">
          <v:shape id="_x0000_i1034" type="#_x0000_t75" style="width:294.75pt;height:192pt" o:ole="">
            <v:imagedata r:id="rId39" o:title=""/>
          </v:shape>
          <o:OLEObject Type="Embed" ProgID="Visio.Drawing.11" ShapeID="_x0000_i1034" DrawAspect="Content" ObjectID="_1560608276" r:id="rId40"/>
        </w:object>
      </w:r>
      <w:bookmarkEnd w:id="250"/>
    </w:p>
    <w:p w:rsidR="00CE0FF8" w:rsidRDefault="00CE0FF8" w:rsidP="00CE0FF8">
      <w:pPr>
        <w:pStyle w:val="a1"/>
        <w:spacing w:before="156" w:after="156"/>
      </w:pPr>
      <w:r>
        <w:rPr>
          <w:rFonts w:hint="eastAsia"/>
        </w:rPr>
        <w:t>居民索引变更通知</w:t>
      </w:r>
      <w:r w:rsidR="00CE7D92">
        <w:rPr>
          <w:rFonts w:hint="eastAsia"/>
        </w:rPr>
        <w:t>用例图</w:t>
      </w:r>
    </w:p>
    <w:p w:rsidR="002B0657" w:rsidRPr="002B0657" w:rsidRDefault="002B0657" w:rsidP="002B0657">
      <w:pPr>
        <w:pStyle w:val="aff3"/>
      </w:pPr>
      <w:r>
        <w:rPr>
          <w:rFonts w:hint="eastAsia"/>
        </w:rPr>
        <w:t>当</w:t>
      </w:r>
      <w:bookmarkStart w:id="251" w:name="OLE_LINK56"/>
      <w:r>
        <w:rPr>
          <w:rFonts w:hint="eastAsia"/>
        </w:rPr>
        <w:t>某一个ID域</w:t>
      </w:r>
      <w:r>
        <w:t>中的标识符</w:t>
      </w:r>
      <w:bookmarkEnd w:id="251"/>
      <w:r>
        <w:rPr>
          <w:rFonts w:hint="eastAsia"/>
        </w:rPr>
        <w:t>发生改变时，居民注册服务向</w:t>
      </w:r>
      <w:bookmarkStart w:id="252" w:name="OLE_LINK63"/>
      <w:r>
        <w:rPr>
          <w:rFonts w:hint="eastAsia"/>
        </w:rPr>
        <w:t>事先配置了“居民索引变更通知”功能的</w:t>
      </w:r>
      <w:bookmarkEnd w:id="252"/>
      <w:r>
        <w:rPr>
          <w:rFonts w:hint="eastAsia"/>
        </w:rPr>
        <w:t>居民信息索引使用者发送居民索引变更通知的请求，</w:t>
      </w:r>
      <w:r>
        <w:t>保持同步更新</w:t>
      </w:r>
      <w:r>
        <w:rPr>
          <w:rFonts w:hint="eastAsia"/>
        </w:rPr>
        <w:t>。</w:t>
      </w:r>
    </w:p>
    <w:p w:rsidR="00E552C0" w:rsidRDefault="00361A57" w:rsidP="00E552C0">
      <w:pPr>
        <w:pStyle w:val="a5"/>
        <w:spacing w:before="156" w:after="156"/>
      </w:pPr>
      <w:r>
        <w:rPr>
          <w:rFonts w:hint="eastAsia"/>
        </w:rPr>
        <w:t>交易流程</w:t>
      </w:r>
    </w:p>
    <w:p w:rsidR="00CE7D92" w:rsidRPr="00CE7D92" w:rsidRDefault="00CE7D92" w:rsidP="00CE7D92">
      <w:pPr>
        <w:pStyle w:val="aff3"/>
      </w:pPr>
      <w:r>
        <w:rPr>
          <w:rFonts w:hint="eastAsia"/>
        </w:rPr>
        <w:t>居民索引</w:t>
      </w:r>
      <w:r>
        <w:t>变更通知</w:t>
      </w:r>
      <w:r>
        <w:rPr>
          <w:rFonts w:hint="eastAsia"/>
        </w:rPr>
        <w:t>交易流程见图1</w:t>
      </w:r>
      <w:r>
        <w:t>8</w:t>
      </w:r>
      <w:r>
        <w:rPr>
          <w:rFonts w:hint="eastAsia"/>
        </w:rPr>
        <w:t>。</w:t>
      </w:r>
    </w:p>
    <w:bookmarkStart w:id="253" w:name="OLE_LINK129"/>
    <w:bookmarkStart w:id="254" w:name="OLE_LINK130"/>
    <w:bookmarkStart w:id="255" w:name="_MON_1535200858"/>
    <w:bookmarkEnd w:id="255"/>
    <w:p w:rsidR="00CE0FF8" w:rsidRDefault="00344C73" w:rsidP="00FF2A3B">
      <w:pPr>
        <w:pStyle w:val="aff3"/>
        <w:ind w:firstLineChars="270" w:firstLine="567"/>
        <w:jc w:val="center"/>
      </w:pPr>
      <w:r>
        <w:object w:dxaOrig="5850" w:dyaOrig="3840">
          <v:shape id="_x0000_i1035" type="#_x0000_t75" style="width:293.25pt;height:189.75pt" o:ole="">
            <v:imagedata r:id="rId41" o:title=""/>
          </v:shape>
          <o:OLEObject Type="Embed" ProgID="Visio.Drawing.11" ShapeID="_x0000_i1035" DrawAspect="Content" ObjectID="_1560608277" r:id="rId42"/>
        </w:object>
      </w:r>
      <w:bookmarkEnd w:id="253"/>
      <w:bookmarkEnd w:id="254"/>
    </w:p>
    <w:p w:rsidR="00E552C0" w:rsidRDefault="00E552C0" w:rsidP="00E552C0">
      <w:pPr>
        <w:pStyle w:val="a1"/>
        <w:spacing w:before="156" w:after="156"/>
      </w:pPr>
      <w:r>
        <w:rPr>
          <w:rFonts w:hint="eastAsia"/>
        </w:rPr>
        <w:t>居民索引变更通知</w:t>
      </w:r>
      <w:r w:rsidR="00CE7D92">
        <w:rPr>
          <w:rFonts w:hint="eastAsia"/>
        </w:rPr>
        <w:t>交易流程图</w:t>
      </w:r>
    </w:p>
    <w:p w:rsidR="00A07FC4" w:rsidRDefault="00CA6E21" w:rsidP="00A07FC4">
      <w:pPr>
        <w:pStyle w:val="a5"/>
        <w:spacing w:before="156" w:after="156"/>
      </w:pPr>
      <w:bookmarkStart w:id="256" w:name="OLE_LINK73"/>
      <w:bookmarkStart w:id="257" w:name="OLE_LINK74"/>
      <w:r>
        <w:rPr>
          <w:rFonts w:hint="eastAsia"/>
        </w:rPr>
        <w:t>通知</w:t>
      </w:r>
      <w:r w:rsidR="00A07FC4">
        <w:rPr>
          <w:rFonts w:hint="eastAsia"/>
        </w:rPr>
        <w:t>消息</w:t>
      </w:r>
    </w:p>
    <w:p w:rsidR="00CA6E21" w:rsidRPr="007700F9" w:rsidRDefault="00CA6E21" w:rsidP="00CA6E21">
      <w:pPr>
        <w:pStyle w:val="aff7"/>
        <w:spacing w:before="156" w:after="156"/>
      </w:pPr>
      <w:r>
        <w:rPr>
          <w:rFonts w:hint="eastAsia"/>
        </w:rPr>
        <w:t>触发事件</w:t>
      </w:r>
    </w:p>
    <w:p w:rsidR="00CA6E21" w:rsidRPr="00CA6E21" w:rsidRDefault="00CA6E21" w:rsidP="00CA6E21">
      <w:pPr>
        <w:pStyle w:val="aff3"/>
      </w:pPr>
      <w:r>
        <w:rPr>
          <w:rFonts w:hint="eastAsia"/>
        </w:rPr>
        <w:t>当某一个ID域</w:t>
      </w:r>
      <w:r>
        <w:t>中的标识符</w:t>
      </w:r>
      <w:r>
        <w:rPr>
          <w:rFonts w:hint="eastAsia"/>
        </w:rPr>
        <w:t>发生改变</w:t>
      </w:r>
      <w:r>
        <w:t>时</w:t>
      </w:r>
      <w:r>
        <w:rPr>
          <w:rFonts w:hint="eastAsia"/>
        </w:rPr>
        <w:t>，居民注册服务向事先配置了“变更通知”功能的居民信息索引使用者发送居民索引变更通知</w:t>
      </w:r>
    </w:p>
    <w:p w:rsidR="002B110C" w:rsidRDefault="002B110C" w:rsidP="007700F9">
      <w:pPr>
        <w:pStyle w:val="aff7"/>
        <w:spacing w:before="156" w:after="156"/>
      </w:pPr>
      <w:r>
        <w:rPr>
          <w:rFonts w:hint="eastAsia"/>
        </w:rPr>
        <w:t>消息</w:t>
      </w:r>
      <w:r>
        <w:t>结构</w:t>
      </w:r>
    </w:p>
    <w:p w:rsidR="00A07FC4" w:rsidRDefault="00A07FC4" w:rsidP="00A07FC4">
      <w:pPr>
        <w:pStyle w:val="aff3"/>
      </w:pPr>
      <w:bookmarkStart w:id="258" w:name="OLE_LINK99"/>
      <w:bookmarkStart w:id="259" w:name="OLE_LINK100"/>
      <w:bookmarkStart w:id="260" w:name="OLE_LINK101"/>
      <w:bookmarkEnd w:id="256"/>
      <w:bookmarkEnd w:id="257"/>
      <w:r>
        <w:t>居民</w:t>
      </w:r>
      <w:r>
        <w:rPr>
          <w:rFonts w:hint="eastAsia"/>
        </w:rPr>
        <w:t>索引变更通知</w:t>
      </w:r>
      <w:r>
        <w:t>的消息</w:t>
      </w:r>
      <w:r>
        <w:rPr>
          <w:rFonts w:hint="eastAsia"/>
        </w:rPr>
        <w:t>结构模式见图</w:t>
      </w:r>
      <w:r w:rsidR="00CE7D92">
        <w:t>19</w:t>
      </w:r>
      <w:r w:rsidR="002B0657">
        <w:rPr>
          <w:rFonts w:hint="eastAsia"/>
        </w:rPr>
        <w:t>。</w:t>
      </w:r>
    </w:p>
    <w:p w:rsidR="00A07FC4" w:rsidRDefault="007E369D" w:rsidP="00A07FC4">
      <w:pPr>
        <w:pStyle w:val="aff3"/>
      </w:pPr>
      <w:r>
        <w:drawing>
          <wp:inline distT="0" distB="0" distL="0" distR="0" wp14:anchorId="67AFED69" wp14:editId="6333C0BD">
            <wp:extent cx="4770755" cy="2639695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639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FC4" w:rsidRDefault="00A07FC4" w:rsidP="00A07FC4">
      <w:pPr>
        <w:pStyle w:val="a1"/>
        <w:spacing w:before="156" w:after="156"/>
      </w:pPr>
      <w:r>
        <w:rPr>
          <w:rFonts w:hint="eastAsia"/>
        </w:rPr>
        <w:t>居民索引变更通知</w:t>
      </w:r>
      <w:r w:rsidRPr="00BB2617">
        <w:rPr>
          <w:rFonts w:hint="eastAsia"/>
        </w:rPr>
        <w:t>消息结构模式</w:t>
      </w:r>
    </w:p>
    <w:p w:rsidR="00A07FC4" w:rsidRDefault="00A07FC4" w:rsidP="00A07FC4">
      <w:pPr>
        <w:pStyle w:val="aff3"/>
      </w:pPr>
      <w:r>
        <w:rPr>
          <w:rFonts w:hint="eastAsia"/>
        </w:rPr>
        <w:t>消息的语法应符合规范性附录</w:t>
      </w:r>
      <w:r w:rsidR="002B0657">
        <w:rPr>
          <w:rFonts w:hint="eastAsia"/>
        </w:rPr>
        <w:t>B</w:t>
      </w:r>
      <w:r>
        <w:rPr>
          <w:rFonts w:hint="eastAsia"/>
        </w:rPr>
        <w:t>居民注册服务结构模式P</w:t>
      </w:r>
      <w:r w:rsidR="00D6562E">
        <w:t>erson</w:t>
      </w:r>
      <w:r>
        <w:t>IdentifierReviseNotification</w:t>
      </w:r>
      <w:r>
        <w:rPr>
          <w:rFonts w:hint="eastAsia"/>
        </w:rPr>
        <w:t>构件的要求。</w:t>
      </w:r>
      <w:bookmarkEnd w:id="258"/>
      <w:bookmarkEnd w:id="259"/>
      <w:bookmarkEnd w:id="260"/>
    </w:p>
    <w:p w:rsidR="00A07FC4" w:rsidRPr="000A009F" w:rsidRDefault="00A07FC4" w:rsidP="00A07FC4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A07FC4" w:rsidRDefault="00A07FC4" w:rsidP="00A07FC4">
      <w:pPr>
        <w:pStyle w:val="aff3"/>
      </w:pPr>
      <w:r>
        <w:rPr>
          <w:rFonts w:hint="eastAsia"/>
        </w:rPr>
        <w:lastRenderedPageBreak/>
        <w:t>居民索引变更</w:t>
      </w:r>
      <w:r>
        <w:t>通知</w:t>
      </w:r>
      <w:r>
        <w:rPr>
          <w:rFonts w:hint="eastAsia"/>
        </w:rPr>
        <w:t>采用</w:t>
      </w:r>
      <w:r>
        <w:t>表9</w:t>
      </w:r>
      <w:r>
        <w:rPr>
          <w:rFonts w:hint="eastAsia"/>
        </w:rPr>
        <w:t>的</w:t>
      </w:r>
      <w:r>
        <w:t>语法约束。</w:t>
      </w:r>
    </w:p>
    <w:p w:rsidR="00A07FC4" w:rsidRPr="007A70D1" w:rsidRDefault="00A07FC4" w:rsidP="00A07FC4">
      <w:pPr>
        <w:pStyle w:val="af4"/>
        <w:spacing w:before="156" w:after="156"/>
      </w:pPr>
      <w:r>
        <w:rPr>
          <w:rFonts w:hint="eastAsia"/>
        </w:rPr>
        <w:t>居民索引变更通知</w:t>
      </w:r>
      <w:r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642"/>
        <w:gridCol w:w="1767"/>
        <w:gridCol w:w="1060"/>
        <w:gridCol w:w="2119"/>
        <w:gridCol w:w="1757"/>
      </w:tblGrid>
      <w:tr w:rsidR="00945744" w:rsidTr="00945744">
        <w:tc>
          <w:tcPr>
            <w:tcW w:w="1413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945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8B1773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</w:t>
            </w:r>
            <w:r>
              <w:rPr>
                <w:b/>
                <w:szCs w:val="18"/>
              </w:rPr>
              <w:t>说明</w:t>
            </w:r>
          </w:p>
        </w:tc>
        <w:tc>
          <w:tcPr>
            <w:tcW w:w="567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8B1773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1134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940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945744" w:rsidTr="00945744">
        <w:tc>
          <w:tcPr>
            <w:tcW w:w="1413" w:type="pct"/>
            <w:shd w:val="clear" w:color="auto" w:fill="FFFFFF"/>
          </w:tcPr>
          <w:p w:rsidR="00945744" w:rsidRPr="002B0657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/rhin:person</w:t>
            </w:r>
          </w:p>
        </w:tc>
        <w:tc>
          <w:tcPr>
            <w:tcW w:w="945" w:type="pct"/>
            <w:shd w:val="clear" w:color="auto" w:fill="FFFFFF"/>
          </w:tcPr>
          <w:p w:rsidR="00945744" w:rsidRPr="002B0657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 w:rsidRPr="002B0657">
              <w:rPr>
                <w:rFonts w:hint="eastAsia"/>
                <w:szCs w:val="18"/>
              </w:rPr>
              <w:t>居民</w:t>
            </w:r>
            <w:r w:rsidRPr="002B0657">
              <w:rPr>
                <w:szCs w:val="18"/>
              </w:rPr>
              <w:t>信息</w:t>
            </w:r>
          </w:p>
        </w:tc>
        <w:tc>
          <w:tcPr>
            <w:tcW w:w="567" w:type="pct"/>
            <w:shd w:val="clear" w:color="auto" w:fill="FFFFFF"/>
          </w:tcPr>
          <w:p w:rsidR="00945744" w:rsidRPr="002B0657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szCs w:val="18"/>
              </w:rPr>
            </w:pPr>
            <w:r w:rsidRPr="002B0657">
              <w:rPr>
                <w:rFonts w:hint="eastAsia"/>
                <w:szCs w:val="18"/>
              </w:rPr>
              <w:t>必选</w:t>
            </w:r>
          </w:p>
        </w:tc>
        <w:tc>
          <w:tcPr>
            <w:tcW w:w="1134" w:type="pct"/>
            <w:shd w:val="clear" w:color="auto" w:fill="FFFFFF"/>
          </w:tcPr>
          <w:p w:rsidR="00945744" w:rsidRPr="00190192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21"/>
              </w:rPr>
            </w:pPr>
          </w:p>
        </w:tc>
        <w:tc>
          <w:tcPr>
            <w:tcW w:w="940" w:type="pct"/>
            <w:shd w:val="clear" w:color="auto" w:fill="FFFFFF"/>
          </w:tcPr>
          <w:p w:rsidR="00945744" w:rsidRDefault="00945744" w:rsidP="006235C6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</w:t>
            </w:r>
            <w:r>
              <w:rPr>
                <w:szCs w:val="18"/>
              </w:rPr>
              <w:t>表</w:t>
            </w:r>
            <w:r>
              <w:rPr>
                <w:rFonts w:hint="eastAsia"/>
                <w:szCs w:val="18"/>
              </w:rPr>
              <w:t>2/rhin:person</w:t>
            </w:r>
          </w:p>
        </w:tc>
      </w:tr>
    </w:tbl>
    <w:p w:rsidR="005E2DB5" w:rsidRDefault="005E2DB5" w:rsidP="005E2DB5">
      <w:pPr>
        <w:pStyle w:val="a4"/>
        <w:spacing w:before="156" w:after="156"/>
      </w:pPr>
      <w:bookmarkStart w:id="261" w:name="_Toc459123462"/>
      <w:bookmarkStart w:id="262" w:name="_Toc475014596"/>
      <w:bookmarkStart w:id="263" w:name="_Toc479607266"/>
      <w:bookmarkStart w:id="264" w:name="_Toc479689909"/>
      <w:bookmarkStart w:id="265" w:name="_Toc485806434"/>
      <w:bookmarkStart w:id="266" w:name="_Toc485982487"/>
      <w:r>
        <w:rPr>
          <w:rFonts w:hint="eastAsia"/>
        </w:rPr>
        <w:t>居民索引</w:t>
      </w:r>
      <w:r w:rsidR="00CA36BE">
        <w:rPr>
          <w:rFonts w:hint="eastAsia"/>
        </w:rPr>
        <w:t>合并</w:t>
      </w:r>
      <w:r>
        <w:rPr>
          <w:rFonts w:hint="eastAsia"/>
        </w:rPr>
        <w:t>通知</w:t>
      </w:r>
      <w:bookmarkEnd w:id="261"/>
      <w:bookmarkEnd w:id="262"/>
      <w:bookmarkEnd w:id="263"/>
      <w:bookmarkEnd w:id="264"/>
      <w:bookmarkEnd w:id="265"/>
      <w:bookmarkEnd w:id="266"/>
    </w:p>
    <w:p w:rsidR="008D57A4" w:rsidRDefault="00D8704D" w:rsidP="008D57A4">
      <w:pPr>
        <w:pStyle w:val="a5"/>
        <w:spacing w:before="156" w:after="156"/>
      </w:pPr>
      <w:r>
        <w:rPr>
          <w:rFonts w:hint="eastAsia"/>
        </w:rPr>
        <w:t>用例</w:t>
      </w:r>
    </w:p>
    <w:p w:rsidR="00D8704D" w:rsidRPr="00D8704D" w:rsidRDefault="003C3F5F" w:rsidP="00D8704D">
      <w:pPr>
        <w:pStyle w:val="aff3"/>
      </w:pPr>
      <w:r>
        <w:rPr>
          <w:rFonts w:hint="eastAsia"/>
        </w:rPr>
        <w:t>居民</w:t>
      </w:r>
      <w:r>
        <w:t>索引合并通知用例见</w:t>
      </w:r>
      <w:r>
        <w:rPr>
          <w:rFonts w:hint="eastAsia"/>
        </w:rPr>
        <w:t>图2</w:t>
      </w:r>
      <w:r w:rsidR="00CE7D92">
        <w:t>0</w:t>
      </w:r>
      <w:r w:rsidR="00D8704D" w:rsidRPr="00D8704D">
        <w:rPr>
          <w:rFonts w:hint="eastAsia"/>
        </w:rPr>
        <w:t>。</w:t>
      </w:r>
    </w:p>
    <w:p w:rsidR="008D57A4" w:rsidRDefault="00344C73" w:rsidP="00FF2A3B">
      <w:pPr>
        <w:pStyle w:val="aff3"/>
        <w:ind w:firstLineChars="337" w:firstLine="708"/>
        <w:jc w:val="center"/>
      </w:pPr>
      <w:r>
        <w:object w:dxaOrig="5415" w:dyaOrig="3465">
          <v:shape id="_x0000_i1036" type="#_x0000_t75" style="width:271.5pt;height:174pt" o:ole="">
            <v:imagedata r:id="rId44" o:title=""/>
          </v:shape>
          <o:OLEObject Type="Embed" ProgID="Visio.Drawing.11" ShapeID="_x0000_i1036" DrawAspect="Content" ObjectID="_1560608278" r:id="rId45"/>
        </w:object>
      </w:r>
    </w:p>
    <w:p w:rsidR="008D57A4" w:rsidRDefault="008D57A4" w:rsidP="008D57A4">
      <w:pPr>
        <w:pStyle w:val="a1"/>
        <w:spacing w:before="156" w:after="156"/>
      </w:pPr>
      <w:r>
        <w:rPr>
          <w:rFonts w:hint="eastAsia"/>
        </w:rPr>
        <w:t>居民索引合并通知</w:t>
      </w:r>
      <w:r w:rsidR="00CE7D92">
        <w:rPr>
          <w:rFonts w:hint="eastAsia"/>
        </w:rPr>
        <w:t>用例图</w:t>
      </w:r>
    </w:p>
    <w:p w:rsidR="002B0657" w:rsidRPr="002B0657" w:rsidRDefault="002B0657" w:rsidP="002B0657">
      <w:pPr>
        <w:pStyle w:val="aff3"/>
      </w:pPr>
      <w:r w:rsidRPr="00D8704D">
        <w:rPr>
          <w:rFonts w:hint="eastAsia"/>
        </w:rPr>
        <w:t>当居民索引发生合并时，</w:t>
      </w:r>
      <w:r>
        <w:rPr>
          <w:rFonts w:hint="eastAsia"/>
        </w:rPr>
        <w:t>居民注册服务</w:t>
      </w:r>
      <w:r w:rsidRPr="00D8704D">
        <w:rPr>
          <w:rFonts w:hint="eastAsia"/>
        </w:rPr>
        <w:t>向事先配置了“通知”功能的居民信息索引使用者发送居民索引合并通知，内容包括居民信息和被合并的居民信息</w:t>
      </w:r>
    </w:p>
    <w:p w:rsidR="008D57A4" w:rsidRDefault="00A07FC4" w:rsidP="008D57A4">
      <w:pPr>
        <w:pStyle w:val="a5"/>
        <w:spacing w:before="156" w:after="156"/>
      </w:pPr>
      <w:r>
        <w:rPr>
          <w:rFonts w:hint="eastAsia"/>
        </w:rPr>
        <w:t>交易流程</w:t>
      </w:r>
    </w:p>
    <w:p w:rsidR="00CE7D92" w:rsidRPr="00CE7D92" w:rsidRDefault="00CE7D92" w:rsidP="00CE7D92">
      <w:pPr>
        <w:pStyle w:val="aff3"/>
      </w:pPr>
      <w:r>
        <w:rPr>
          <w:rFonts w:hint="eastAsia"/>
        </w:rPr>
        <w:t>居民索引合并通知交易流程见图</w:t>
      </w:r>
      <w:r>
        <w:t>21</w:t>
      </w:r>
      <w:r>
        <w:rPr>
          <w:rFonts w:hint="eastAsia"/>
        </w:rPr>
        <w:t>。</w:t>
      </w:r>
    </w:p>
    <w:bookmarkStart w:id="267" w:name="_GoBack"/>
    <w:bookmarkEnd w:id="267"/>
    <w:p w:rsidR="008D57A4" w:rsidRDefault="00344C73" w:rsidP="00FF2A3B">
      <w:pPr>
        <w:pStyle w:val="aff3"/>
        <w:jc w:val="center"/>
      </w:pPr>
      <w:r>
        <w:object w:dxaOrig="5850" w:dyaOrig="3840">
          <v:shape id="_x0000_i1037" type="#_x0000_t75" style="width:293.25pt;height:189.75pt" o:ole="">
            <v:imagedata r:id="rId46" o:title=""/>
          </v:shape>
          <o:OLEObject Type="Embed" ProgID="Visio.Drawing.11" ShapeID="_x0000_i1037" DrawAspect="Content" ObjectID="_1560608279" r:id="rId47"/>
        </w:object>
      </w:r>
    </w:p>
    <w:p w:rsidR="008D57A4" w:rsidRDefault="008D57A4" w:rsidP="008D57A4">
      <w:pPr>
        <w:pStyle w:val="a1"/>
        <w:spacing w:before="156" w:after="156"/>
      </w:pPr>
      <w:r>
        <w:rPr>
          <w:rFonts w:hint="eastAsia"/>
        </w:rPr>
        <w:lastRenderedPageBreak/>
        <w:t>居民索引合并通知</w:t>
      </w:r>
      <w:r w:rsidR="00CE7D92">
        <w:rPr>
          <w:rFonts w:hint="eastAsia"/>
        </w:rPr>
        <w:t>交易流程图</w:t>
      </w:r>
    </w:p>
    <w:p w:rsidR="004C76E9" w:rsidRDefault="00812B5E" w:rsidP="00A8604C">
      <w:pPr>
        <w:pStyle w:val="a5"/>
        <w:spacing w:before="156" w:after="156"/>
      </w:pPr>
      <w:r>
        <w:rPr>
          <w:rFonts w:hint="eastAsia"/>
        </w:rPr>
        <w:t>通知</w:t>
      </w:r>
      <w:r w:rsidR="004C76E9">
        <w:rPr>
          <w:rFonts w:hint="eastAsia"/>
        </w:rPr>
        <w:t>消息</w:t>
      </w:r>
    </w:p>
    <w:p w:rsidR="00CA6E21" w:rsidRDefault="00CA6E21" w:rsidP="00CA6E21">
      <w:pPr>
        <w:pStyle w:val="aff7"/>
        <w:spacing w:before="156" w:after="156"/>
      </w:pPr>
      <w:r>
        <w:rPr>
          <w:rFonts w:hint="eastAsia"/>
        </w:rPr>
        <w:t>触发事件</w:t>
      </w:r>
    </w:p>
    <w:p w:rsidR="00CA6E21" w:rsidRPr="00CA6E21" w:rsidRDefault="00CA6E21" w:rsidP="00CA6E21">
      <w:pPr>
        <w:pStyle w:val="aff3"/>
      </w:pPr>
      <w:r>
        <w:rPr>
          <w:rFonts w:hint="eastAsia"/>
        </w:rPr>
        <w:t>当居民索引有合并，</w:t>
      </w:r>
      <w:r>
        <w:t>废弃</w:t>
      </w:r>
      <w:r>
        <w:rPr>
          <w:rFonts w:hint="eastAsia"/>
        </w:rPr>
        <w:t>被</w:t>
      </w:r>
      <w:r>
        <w:t>合并的</w:t>
      </w:r>
      <w:r>
        <w:rPr>
          <w:rFonts w:hint="eastAsia"/>
        </w:rPr>
        <w:t>居民索引时，触发</w:t>
      </w:r>
      <w:r>
        <w:t>居民索引合并通知</w:t>
      </w:r>
      <w:r>
        <w:rPr>
          <w:rFonts w:hint="eastAsia"/>
        </w:rPr>
        <w:t>的</w:t>
      </w:r>
      <w:r>
        <w:t>消息请求</w:t>
      </w:r>
      <w:r>
        <w:rPr>
          <w:rFonts w:hint="eastAsia"/>
        </w:rPr>
        <w:t>。</w:t>
      </w:r>
    </w:p>
    <w:p w:rsidR="004C76E9" w:rsidRDefault="00C30E77" w:rsidP="0092500C">
      <w:pPr>
        <w:pStyle w:val="aff7"/>
        <w:spacing w:before="156" w:after="156"/>
      </w:pPr>
      <w:r>
        <w:rPr>
          <w:rFonts w:hint="eastAsia"/>
        </w:rPr>
        <w:t>消息</w:t>
      </w:r>
      <w:r w:rsidR="004C76E9">
        <w:t>结构</w:t>
      </w:r>
    </w:p>
    <w:p w:rsidR="003D0A8A" w:rsidRDefault="003D0A8A" w:rsidP="003D0A8A">
      <w:pPr>
        <w:pStyle w:val="aff3"/>
      </w:pPr>
      <w:r>
        <w:t>居民</w:t>
      </w:r>
      <w:r>
        <w:rPr>
          <w:rFonts w:hint="eastAsia"/>
        </w:rPr>
        <w:t>索引合并通知</w:t>
      </w:r>
      <w:r>
        <w:t>的消息</w:t>
      </w:r>
      <w:r>
        <w:rPr>
          <w:rFonts w:hint="eastAsia"/>
        </w:rPr>
        <w:t>结构模式见图</w:t>
      </w:r>
      <w:r w:rsidR="003C3F5F">
        <w:t>2</w:t>
      </w:r>
      <w:r w:rsidR="00CE7D92">
        <w:t>2</w:t>
      </w:r>
      <w:r w:rsidR="003C3F5F">
        <w:rPr>
          <w:rFonts w:hint="eastAsia"/>
        </w:rPr>
        <w:t>。</w:t>
      </w:r>
    </w:p>
    <w:p w:rsidR="003D0A8A" w:rsidRDefault="004D2513" w:rsidP="003D0A8A">
      <w:pPr>
        <w:pStyle w:val="aff3"/>
      </w:pPr>
      <w:r>
        <w:drawing>
          <wp:inline distT="0" distB="0" distL="0" distR="0" wp14:anchorId="53760C91" wp14:editId="72CD04D1">
            <wp:extent cx="4770755" cy="2526665"/>
            <wp:effectExtent l="0" t="0" r="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70755" cy="252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8A" w:rsidRDefault="003D0A8A" w:rsidP="003D0A8A">
      <w:pPr>
        <w:pStyle w:val="a1"/>
        <w:spacing w:before="156" w:after="156"/>
      </w:pPr>
      <w:r>
        <w:rPr>
          <w:rFonts w:hint="eastAsia"/>
        </w:rPr>
        <w:t>居民索引合并通知</w:t>
      </w:r>
      <w:r w:rsidRPr="00BB2617">
        <w:rPr>
          <w:rFonts w:hint="eastAsia"/>
        </w:rPr>
        <w:t>消息结构模式</w:t>
      </w:r>
    </w:p>
    <w:p w:rsidR="004C76E9" w:rsidRDefault="003D0A8A" w:rsidP="003D0A8A">
      <w:pPr>
        <w:pStyle w:val="aff3"/>
      </w:pPr>
      <w:r>
        <w:rPr>
          <w:rFonts w:hint="eastAsia"/>
        </w:rPr>
        <w:t>消息的语法应符合规范性附录B居民注册服务结构模式P</w:t>
      </w:r>
      <w:r w:rsidR="00D6562E">
        <w:t>erson</w:t>
      </w:r>
      <w:r>
        <w:t>IdentifierMergeNotification</w:t>
      </w:r>
      <w:r>
        <w:rPr>
          <w:rFonts w:hint="eastAsia"/>
        </w:rPr>
        <w:t>构件的要求。</w:t>
      </w:r>
    </w:p>
    <w:p w:rsidR="004C76E9" w:rsidRDefault="004C76E9" w:rsidP="0092500C">
      <w:pPr>
        <w:pStyle w:val="aff7"/>
        <w:spacing w:before="156" w:after="156"/>
      </w:pPr>
      <w:r>
        <w:rPr>
          <w:rFonts w:hint="eastAsia"/>
        </w:rPr>
        <w:t>消息语法</w:t>
      </w:r>
      <w:r>
        <w:t>约束</w:t>
      </w:r>
    </w:p>
    <w:p w:rsidR="004C76E9" w:rsidRDefault="003C3F5F" w:rsidP="004C76E9">
      <w:pPr>
        <w:pStyle w:val="aff3"/>
      </w:pPr>
      <w:r>
        <w:rPr>
          <w:rFonts w:hint="eastAsia"/>
        </w:rPr>
        <w:t>居民索引合并通知应</w:t>
      </w:r>
      <w:r>
        <w:t>符合</w:t>
      </w:r>
      <w:r w:rsidR="004C76E9">
        <w:t>表</w:t>
      </w:r>
      <w:r w:rsidR="003D0A8A">
        <w:t>1</w:t>
      </w:r>
      <w:r w:rsidR="004C76E9">
        <w:t>0</w:t>
      </w:r>
      <w:r w:rsidR="004C76E9">
        <w:rPr>
          <w:rFonts w:hint="eastAsia"/>
        </w:rPr>
        <w:t>的</w:t>
      </w:r>
      <w:r w:rsidR="004C76E9">
        <w:t>语法约束。</w:t>
      </w:r>
    </w:p>
    <w:p w:rsidR="004C76E9" w:rsidRPr="007A70D1" w:rsidRDefault="004C76E9" w:rsidP="004C76E9">
      <w:pPr>
        <w:pStyle w:val="af4"/>
        <w:spacing w:before="156" w:after="156"/>
      </w:pPr>
      <w:r>
        <w:rPr>
          <w:rFonts w:hint="eastAsia"/>
        </w:rPr>
        <w:t>居民索引合并</w:t>
      </w:r>
      <w:r>
        <w:t>通知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95"/>
        <w:gridCol w:w="1589"/>
        <w:gridCol w:w="1058"/>
        <w:gridCol w:w="1944"/>
        <w:gridCol w:w="1759"/>
      </w:tblGrid>
      <w:tr w:rsidR="00945744" w:rsidTr="00945744">
        <w:tc>
          <w:tcPr>
            <w:tcW w:w="1603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850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8B1773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描述</w:t>
            </w:r>
            <w:r>
              <w:rPr>
                <w:b/>
                <w:szCs w:val="18"/>
              </w:rPr>
              <w:t>说明</w:t>
            </w:r>
          </w:p>
        </w:tc>
        <w:tc>
          <w:tcPr>
            <w:tcW w:w="566" w:type="pct"/>
            <w:tcBorders>
              <w:bottom w:val="single" w:sz="4" w:space="0" w:color="000000"/>
            </w:tcBorders>
            <w:shd w:val="clear" w:color="auto" w:fill="F3F3F3"/>
          </w:tcPr>
          <w:p w:rsidR="00945744" w:rsidRPr="008B1773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1040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对应</w:t>
            </w:r>
            <w:r>
              <w:rPr>
                <w:b/>
                <w:szCs w:val="18"/>
              </w:rPr>
              <w:t>数据元标识符</w:t>
            </w:r>
          </w:p>
        </w:tc>
        <w:tc>
          <w:tcPr>
            <w:tcW w:w="941" w:type="pct"/>
            <w:tcBorders>
              <w:bottom w:val="single" w:sz="4" w:space="0" w:color="000000"/>
            </w:tcBorders>
            <w:shd w:val="clear" w:color="auto" w:fill="F3F3F3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b/>
                <w:szCs w:val="18"/>
              </w:rPr>
              <w:t>备注</w:t>
            </w:r>
          </w:p>
        </w:tc>
      </w:tr>
      <w:tr w:rsidR="00945744" w:rsidTr="00945744">
        <w:tc>
          <w:tcPr>
            <w:tcW w:w="1603" w:type="pct"/>
            <w:shd w:val="clear" w:color="auto" w:fill="FFFFFF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</w:t>
            </w:r>
          </w:p>
        </w:tc>
        <w:tc>
          <w:tcPr>
            <w:tcW w:w="850" w:type="pct"/>
            <w:shd w:val="clear" w:color="auto" w:fill="FFFFFF"/>
          </w:tcPr>
          <w:p w:rsidR="00945744" w:rsidRDefault="00945744" w:rsidP="004C76E9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</w:p>
        </w:tc>
        <w:tc>
          <w:tcPr>
            <w:tcW w:w="566" w:type="pct"/>
            <w:shd w:val="clear" w:color="auto" w:fill="FFFFFF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center"/>
              <w:rPr>
                <w:b/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040" w:type="pct"/>
            <w:shd w:val="clear" w:color="auto" w:fill="FFFFFF"/>
          </w:tcPr>
          <w:p w:rsidR="00945744" w:rsidRDefault="00945744" w:rsidP="0094574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941" w:type="pct"/>
            <w:shd w:val="clear" w:color="auto" w:fill="FFFFFF"/>
          </w:tcPr>
          <w:p w:rsidR="00945744" w:rsidRDefault="00945744" w:rsidP="0094574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参照</w:t>
            </w:r>
            <w:r>
              <w:rPr>
                <w:szCs w:val="18"/>
              </w:rPr>
              <w:t>表2</w:t>
            </w:r>
          </w:p>
          <w:p w:rsidR="00945744" w:rsidRDefault="00945744" w:rsidP="00945744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szCs w:val="18"/>
              </w:rPr>
              <w:t>/rhin:person</w:t>
            </w:r>
          </w:p>
        </w:tc>
      </w:tr>
      <w:tr w:rsidR="00945744" w:rsidTr="00945744">
        <w:tc>
          <w:tcPr>
            <w:tcW w:w="1603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replacementOff</w:t>
            </w:r>
          </w:p>
        </w:tc>
        <w:tc>
          <w:tcPr>
            <w:tcW w:w="850" w:type="pct"/>
            <w:shd w:val="clear" w:color="auto" w:fill="auto"/>
            <w:vAlign w:val="center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将</w:t>
            </w:r>
            <w:r>
              <w:rPr>
                <w:szCs w:val="18"/>
              </w:rPr>
              <w:t>被合并的居民</w:t>
            </w:r>
          </w:p>
        </w:tc>
        <w:tc>
          <w:tcPr>
            <w:tcW w:w="566" w:type="pct"/>
            <w:shd w:val="clear" w:color="auto" w:fill="auto"/>
          </w:tcPr>
          <w:p w:rsidR="00945744" w:rsidRPr="003D4212" w:rsidRDefault="00945744" w:rsidP="00B665C7">
            <w:pPr>
              <w:jc w:val="center"/>
              <w:rPr>
                <w:szCs w:val="18"/>
              </w:rPr>
            </w:pPr>
            <w:r w:rsidRPr="003D4212">
              <w:rPr>
                <w:rFonts w:hint="eastAsia"/>
                <w:szCs w:val="18"/>
              </w:rPr>
              <w:t>必选</w:t>
            </w:r>
          </w:p>
        </w:tc>
        <w:tc>
          <w:tcPr>
            <w:tcW w:w="1040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941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包含1到</w:t>
            </w:r>
            <w:r>
              <w:t>多个</w:t>
            </w:r>
          </w:p>
        </w:tc>
      </w:tr>
      <w:tr w:rsidR="00945744" w:rsidTr="00945744">
        <w:tc>
          <w:tcPr>
            <w:tcW w:w="1603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replacementOff</w:t>
            </w:r>
          </w:p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/</w:t>
            </w:r>
            <w:r>
              <w:t>rhin:priorRegisteredPerson</w:t>
            </w:r>
          </w:p>
        </w:tc>
        <w:tc>
          <w:tcPr>
            <w:tcW w:w="850" w:type="pct"/>
            <w:shd w:val="clear" w:color="auto" w:fill="auto"/>
            <w:vAlign w:val="center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最初</w:t>
            </w:r>
            <w:r>
              <w:rPr>
                <w:szCs w:val="18"/>
              </w:rPr>
              <w:t>注册居民</w:t>
            </w:r>
          </w:p>
        </w:tc>
        <w:tc>
          <w:tcPr>
            <w:tcW w:w="566" w:type="pct"/>
            <w:shd w:val="clear" w:color="auto" w:fill="auto"/>
          </w:tcPr>
          <w:p w:rsidR="00945744" w:rsidRPr="003D4212" w:rsidRDefault="00945744" w:rsidP="00B665C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040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941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</w:tr>
      <w:tr w:rsidR="00945744" w:rsidTr="00945744">
        <w:tc>
          <w:tcPr>
            <w:tcW w:w="1603" w:type="pct"/>
          </w:tcPr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t>/rhin:replacementOff</w:t>
            </w:r>
          </w:p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/</w:t>
            </w:r>
            <w:r>
              <w:t>rhin:priorRegisteredPerson</w:t>
            </w:r>
          </w:p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/</w:t>
            </w:r>
            <w:r>
              <w:t>rhin:id</w:t>
            </w:r>
          </w:p>
        </w:tc>
        <w:tc>
          <w:tcPr>
            <w:tcW w:w="850" w:type="pct"/>
            <w:shd w:val="clear" w:color="auto" w:fill="auto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标识符</w:t>
            </w:r>
          </w:p>
        </w:tc>
        <w:tc>
          <w:tcPr>
            <w:tcW w:w="566" w:type="pct"/>
            <w:shd w:val="clear" w:color="auto" w:fill="auto"/>
          </w:tcPr>
          <w:p w:rsidR="00945744" w:rsidRDefault="00945744" w:rsidP="00B665C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040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941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可</w:t>
            </w:r>
            <w:r>
              <w:t>包含</w:t>
            </w:r>
            <w:r>
              <w:rPr>
                <w:rFonts w:hint="eastAsia"/>
              </w:rPr>
              <w:t>1到</w:t>
            </w:r>
            <w:r>
              <w:t>多个</w:t>
            </w:r>
          </w:p>
        </w:tc>
      </w:tr>
      <w:tr w:rsidR="00945744" w:rsidTr="00945744">
        <w:tc>
          <w:tcPr>
            <w:tcW w:w="1603" w:type="pct"/>
          </w:tcPr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lastRenderedPageBreak/>
              <w:t>/rhin:replacementOff</w:t>
            </w:r>
          </w:p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/</w:t>
            </w:r>
            <w:r>
              <w:t>rhin:priorRegisteredPerson</w:t>
            </w:r>
          </w:p>
          <w:p w:rsidR="00945744" w:rsidRDefault="00945744" w:rsidP="00D226E0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  <w:r>
              <w:rPr>
                <w:rFonts w:hint="eastAsia"/>
              </w:rPr>
              <w:t>/</w:t>
            </w:r>
            <w:r>
              <w:t>rhin:statusCode</w:t>
            </w:r>
          </w:p>
        </w:tc>
        <w:tc>
          <w:tcPr>
            <w:tcW w:w="850" w:type="pct"/>
            <w:shd w:val="clear" w:color="auto" w:fill="auto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状态码</w:t>
            </w:r>
          </w:p>
        </w:tc>
        <w:tc>
          <w:tcPr>
            <w:tcW w:w="566" w:type="pct"/>
            <w:shd w:val="clear" w:color="auto" w:fill="auto"/>
          </w:tcPr>
          <w:p w:rsidR="00945744" w:rsidRDefault="00945744" w:rsidP="00B665C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可选</w:t>
            </w:r>
          </w:p>
        </w:tc>
        <w:tc>
          <w:tcPr>
            <w:tcW w:w="1040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  <w:tc>
          <w:tcPr>
            <w:tcW w:w="941" w:type="pct"/>
          </w:tcPr>
          <w:p w:rsidR="00945744" w:rsidRDefault="00945744" w:rsidP="00B665C7">
            <w:pPr>
              <w:pStyle w:val="aff3"/>
              <w:tabs>
                <w:tab w:val="clear" w:pos="4201"/>
                <w:tab w:val="clear" w:pos="9298"/>
                <w:tab w:val="center" w:pos="1242"/>
                <w:tab w:val="right" w:leader="dot" w:pos="2750"/>
              </w:tabs>
              <w:ind w:firstLineChars="0" w:firstLine="0"/>
              <w:jc w:val="left"/>
            </w:pPr>
          </w:p>
        </w:tc>
      </w:tr>
    </w:tbl>
    <w:p w:rsidR="00483119" w:rsidRDefault="00483119" w:rsidP="00483119">
      <w:pPr>
        <w:pStyle w:val="a3"/>
        <w:spacing w:before="312" w:after="312"/>
      </w:pPr>
      <w:bookmarkStart w:id="268" w:name="_Toc475014587"/>
      <w:bookmarkStart w:id="269" w:name="_Toc479607267"/>
      <w:bookmarkStart w:id="270" w:name="_Toc479689910"/>
      <w:bookmarkStart w:id="271" w:name="_Toc485806435"/>
      <w:bookmarkStart w:id="272" w:name="_Toc485982488"/>
      <w:bookmarkStart w:id="273" w:name="_Toc458582891"/>
      <w:bookmarkStart w:id="274" w:name="_Toc458582909"/>
      <w:bookmarkStart w:id="275" w:name="_Toc458582921"/>
      <w:bookmarkStart w:id="276" w:name="_Toc459123454"/>
      <w:bookmarkStart w:id="277" w:name="_Toc458582892"/>
      <w:bookmarkStart w:id="278" w:name="_Toc458582910"/>
      <w:bookmarkStart w:id="279" w:name="_Toc458582922"/>
      <w:bookmarkStart w:id="280" w:name="_Toc459123455"/>
      <w:bookmarkStart w:id="281" w:name="_Toc475014597"/>
      <w:r>
        <w:t>交互服务</w:t>
      </w:r>
      <w:bookmarkEnd w:id="268"/>
      <w:bookmarkEnd w:id="269"/>
      <w:bookmarkEnd w:id="270"/>
      <w:bookmarkEnd w:id="271"/>
      <w:bookmarkEnd w:id="272"/>
    </w:p>
    <w:p w:rsidR="00483119" w:rsidRDefault="00483119" w:rsidP="00483119">
      <w:pPr>
        <w:pStyle w:val="a4"/>
        <w:spacing w:before="156" w:after="156"/>
      </w:pPr>
      <w:bookmarkStart w:id="282" w:name="_Toc475014588"/>
      <w:bookmarkStart w:id="283" w:name="_Toc479607268"/>
      <w:bookmarkStart w:id="284" w:name="_Toc479689911"/>
      <w:bookmarkStart w:id="285" w:name="_Toc485806436"/>
      <w:bookmarkStart w:id="286" w:name="_Toc485982489"/>
      <w:r>
        <w:rPr>
          <w:rFonts w:hint="eastAsia"/>
        </w:rPr>
        <w:t>服务定义</w:t>
      </w:r>
      <w:bookmarkEnd w:id="282"/>
      <w:bookmarkEnd w:id="283"/>
      <w:bookmarkEnd w:id="284"/>
      <w:bookmarkEnd w:id="285"/>
      <w:bookmarkEnd w:id="286"/>
    </w:p>
    <w:p w:rsidR="000C3CDC" w:rsidRPr="007C1D42" w:rsidRDefault="00483119" w:rsidP="007C1D42">
      <w:pPr>
        <w:pStyle w:val="aff3"/>
      </w:pPr>
      <w:r w:rsidRPr="00E62B92">
        <w:rPr>
          <w:rFonts w:hint="eastAsia"/>
        </w:rPr>
        <w:t>居民注册服务</w:t>
      </w:r>
      <w:r>
        <w:rPr>
          <w:rFonts w:hint="eastAsia"/>
        </w:rPr>
        <w:t>定义应符合附件A居民注册服务WSDL文档要求。</w:t>
      </w:r>
    </w:p>
    <w:p w:rsidR="00483119" w:rsidRPr="00E62B92" w:rsidRDefault="00483119" w:rsidP="00483119">
      <w:pPr>
        <w:pStyle w:val="a4"/>
        <w:spacing w:before="156" w:after="156"/>
      </w:pPr>
      <w:bookmarkStart w:id="287" w:name="_Toc475014589"/>
      <w:bookmarkStart w:id="288" w:name="_Toc479607269"/>
      <w:bookmarkStart w:id="289" w:name="_Toc479689912"/>
      <w:bookmarkStart w:id="290" w:name="_Toc485806437"/>
      <w:bookmarkStart w:id="291" w:name="_Toc485982490"/>
      <w:r>
        <w:rPr>
          <w:rFonts w:hint="eastAsia"/>
        </w:rPr>
        <w:t>服务技术要求</w:t>
      </w:r>
      <w:bookmarkEnd w:id="273"/>
      <w:bookmarkEnd w:id="274"/>
      <w:bookmarkEnd w:id="275"/>
      <w:bookmarkEnd w:id="276"/>
      <w:bookmarkEnd w:id="287"/>
      <w:bookmarkEnd w:id="288"/>
      <w:bookmarkEnd w:id="289"/>
      <w:bookmarkEnd w:id="290"/>
      <w:bookmarkEnd w:id="291"/>
    </w:p>
    <w:p w:rsidR="000C3CDC" w:rsidRPr="00E62B92" w:rsidRDefault="00483119" w:rsidP="00483119">
      <w:pPr>
        <w:pStyle w:val="aff3"/>
      </w:pPr>
      <w:r w:rsidRPr="00E62B92">
        <w:rPr>
          <w:rFonts w:hint="eastAsia"/>
        </w:rPr>
        <w:t>居民注册服务应符合WS/T 448-2014相关技术要求。</w:t>
      </w:r>
    </w:p>
    <w:p w:rsidR="00D32C4A" w:rsidRPr="00E62B92" w:rsidRDefault="00D32C4A" w:rsidP="00D32C4A">
      <w:pPr>
        <w:pStyle w:val="a3"/>
        <w:spacing w:before="312" w:after="312"/>
      </w:pPr>
      <w:bookmarkStart w:id="292" w:name="_Toc479607270"/>
      <w:bookmarkStart w:id="293" w:name="_Toc479689913"/>
      <w:bookmarkStart w:id="294" w:name="_Toc485806438"/>
      <w:bookmarkStart w:id="295" w:name="_Toc485982491"/>
      <w:r>
        <w:rPr>
          <w:rFonts w:hint="eastAsia"/>
        </w:rPr>
        <w:t>审计与</w:t>
      </w:r>
      <w:r w:rsidRPr="00E62B92">
        <w:rPr>
          <w:rFonts w:hint="eastAsia"/>
        </w:rPr>
        <w:t>安全</w:t>
      </w:r>
      <w:bookmarkEnd w:id="277"/>
      <w:bookmarkEnd w:id="278"/>
      <w:bookmarkEnd w:id="279"/>
      <w:bookmarkEnd w:id="280"/>
      <w:bookmarkEnd w:id="281"/>
      <w:bookmarkEnd w:id="292"/>
      <w:bookmarkEnd w:id="293"/>
      <w:bookmarkEnd w:id="294"/>
      <w:bookmarkEnd w:id="295"/>
    </w:p>
    <w:p w:rsidR="003C3F5F" w:rsidRPr="00D32C4A" w:rsidRDefault="003C3F5F" w:rsidP="003C3F5F">
      <w:pPr>
        <w:pStyle w:val="a4"/>
        <w:spacing w:before="156" w:after="156"/>
      </w:pPr>
      <w:bookmarkStart w:id="296" w:name="_Toc473818922"/>
      <w:bookmarkStart w:id="297" w:name="_Toc474484520"/>
      <w:bookmarkStart w:id="298" w:name="_Toc474831745"/>
      <w:bookmarkStart w:id="299" w:name="_Toc474921063"/>
      <w:bookmarkStart w:id="300" w:name="_Toc475014598"/>
      <w:bookmarkStart w:id="301" w:name="_Toc479607271"/>
      <w:bookmarkStart w:id="302" w:name="_Toc479689914"/>
      <w:bookmarkStart w:id="303" w:name="_Toc485806439"/>
      <w:bookmarkStart w:id="304" w:name="_Toc485982492"/>
      <w:bookmarkStart w:id="305" w:name="OLE_LINK113"/>
      <w:r>
        <w:rPr>
          <w:rFonts w:hint="eastAsia"/>
        </w:rPr>
        <w:t>安全约定</w:t>
      </w:r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</w:p>
    <w:p w:rsidR="003C3F5F" w:rsidRDefault="003C3F5F" w:rsidP="003C3F5F">
      <w:pPr>
        <w:pStyle w:val="aff3"/>
      </w:pPr>
      <w:bookmarkStart w:id="306" w:name="OLE_LINK89"/>
      <w:bookmarkStart w:id="307" w:name="OLE_LINK102"/>
      <w:bookmarkStart w:id="308" w:name="OLE_LINK103"/>
      <w:r w:rsidRPr="00E62B92">
        <w:rPr>
          <w:rFonts w:hint="eastAsia"/>
        </w:rPr>
        <w:t>本部分应与节点认证</w:t>
      </w:r>
      <w:r>
        <w:rPr>
          <w:rFonts w:hint="eastAsia"/>
        </w:rPr>
        <w:t>服务</w:t>
      </w:r>
      <w:r w:rsidRPr="00E62B92">
        <w:rPr>
          <w:rFonts w:hint="eastAsia"/>
        </w:rPr>
        <w:t>部分和安全审计</w:t>
      </w:r>
      <w:r>
        <w:rPr>
          <w:rFonts w:hint="eastAsia"/>
        </w:rPr>
        <w:t>服务</w:t>
      </w:r>
      <w:r w:rsidRPr="00E62B92">
        <w:rPr>
          <w:rFonts w:hint="eastAsia"/>
        </w:rPr>
        <w:t>部分组合使用</w:t>
      </w:r>
      <w:r w:rsidR="00945744">
        <w:rPr>
          <w:rFonts w:hint="eastAsia"/>
        </w:rPr>
        <w:t>。事件审计消息应遵循</w:t>
      </w:r>
      <w:r>
        <w:rPr>
          <w:rFonts w:hint="eastAsia"/>
        </w:rPr>
        <w:t>第1</w:t>
      </w:r>
      <w:r w:rsidR="00E87C31">
        <w:t>3</w:t>
      </w:r>
      <w:r>
        <w:rPr>
          <w:rFonts w:hint="eastAsia"/>
        </w:rPr>
        <w:t>部分</w:t>
      </w:r>
      <w:r w:rsidR="00945744">
        <w:rPr>
          <w:rFonts w:hint="eastAsia"/>
        </w:rPr>
        <w:t>：</w:t>
      </w:r>
      <w:r w:rsidR="007012E1">
        <w:t>安全</w:t>
      </w:r>
      <w:r w:rsidR="00945744">
        <w:t>审计</w:t>
      </w:r>
      <w:r w:rsidR="007012E1">
        <w:rPr>
          <w:rFonts w:hint="eastAsia"/>
        </w:rPr>
        <w:t>服务</w:t>
      </w:r>
      <w:r w:rsidR="00945744">
        <w:t xml:space="preserve"> </w:t>
      </w:r>
      <w:r w:rsidR="00945744">
        <w:rPr>
          <w:rFonts w:hint="eastAsia"/>
        </w:rPr>
        <w:t>的</w:t>
      </w:r>
      <w:r>
        <w:rPr>
          <w:rFonts w:hint="eastAsia"/>
        </w:rPr>
        <w:t>消息记录约定，记录审计事件内容与消息元素应如下：</w:t>
      </w:r>
    </w:p>
    <w:p w:rsidR="003C3F5F" w:rsidRDefault="003C3F5F" w:rsidP="003C3F5F">
      <w:pPr>
        <w:pStyle w:val="ab"/>
      </w:pPr>
      <w:r>
        <w:t>事件（</w:t>
      </w:r>
      <w:r>
        <w:rPr>
          <w:rFonts w:hint="eastAsia"/>
        </w:rPr>
        <w:t>Event</w:t>
      </w:r>
      <w:r>
        <w:t>）</w:t>
      </w:r>
      <w:r>
        <w:rPr>
          <w:rFonts w:hint="eastAsia"/>
        </w:rPr>
        <w:t>:</w:t>
      </w:r>
      <w:r w:rsidRPr="00C22779">
        <w:rPr>
          <w:rFonts w:hint="eastAsia"/>
          <w:szCs w:val="18"/>
        </w:rPr>
        <w:t xml:space="preserve"> </w:t>
      </w:r>
      <w:r>
        <w:rPr>
          <w:rFonts w:hint="eastAsia"/>
          <w:szCs w:val="18"/>
        </w:rPr>
        <w:t>AuditMessage</w:t>
      </w:r>
      <w:r>
        <w:t>/</w:t>
      </w:r>
      <w:r w:rsidRPr="00FA18E5">
        <w:t>EventIdentification</w:t>
      </w:r>
      <w:r>
        <w:t>;</w:t>
      </w:r>
    </w:p>
    <w:p w:rsidR="003C3F5F" w:rsidRPr="00D16989" w:rsidRDefault="003C3F5F" w:rsidP="003C3F5F">
      <w:pPr>
        <w:pStyle w:val="ab"/>
      </w:pPr>
      <w:r>
        <w:t>事件源(</w:t>
      </w:r>
      <w:r>
        <w:rPr>
          <w:rFonts w:hint="eastAsia"/>
          <w:szCs w:val="18"/>
        </w:rPr>
        <w:t xml:space="preserve">Event </w:t>
      </w:r>
      <w:r w:rsidRPr="00747DA2">
        <w:rPr>
          <w:rFonts w:hint="eastAsia"/>
          <w:szCs w:val="18"/>
        </w:rPr>
        <w:t>Source</w:t>
      </w:r>
      <w:r>
        <w:t>):</w:t>
      </w:r>
      <w:r w:rsidRPr="00D16989">
        <w:rPr>
          <w:rFonts w:hint="eastAsia"/>
          <w:szCs w:val="18"/>
        </w:rPr>
        <w:t xml:space="preserve"> </w:t>
      </w:r>
      <w:r>
        <w:rPr>
          <w:rFonts w:hint="eastAsia"/>
          <w:szCs w:val="18"/>
        </w:rPr>
        <w:t>AuditMessage/</w:t>
      </w:r>
      <w:r w:rsidRPr="000972A5">
        <w:t xml:space="preserve"> </w:t>
      </w:r>
      <w:r>
        <w:t>ActiveParticipant</w:t>
      </w:r>
      <w:r>
        <w:rPr>
          <w:rFonts w:hint="eastAsia"/>
        </w:rPr>
        <w:t>,</w:t>
      </w:r>
      <w:r w:rsidRPr="000972A5">
        <w:t xml:space="preserve"> </w:t>
      </w:r>
      <w:r>
        <w:t>@RoleIDCode="</w:t>
      </w:r>
      <w:r w:rsidRPr="002622D7">
        <w:rPr>
          <w:sz w:val="18"/>
          <w:szCs w:val="18"/>
        </w:rPr>
        <w:t>Source</w:t>
      </w:r>
      <w:r>
        <w:t>"</w:t>
      </w:r>
      <w:r>
        <w:rPr>
          <w:szCs w:val="18"/>
        </w:rPr>
        <w:t>;</w:t>
      </w:r>
    </w:p>
    <w:p w:rsidR="003C3F5F" w:rsidRDefault="003C3F5F" w:rsidP="003C3F5F">
      <w:pPr>
        <w:pStyle w:val="ab"/>
      </w:pPr>
      <w:r>
        <w:rPr>
          <w:rFonts w:hint="eastAsia"/>
          <w:szCs w:val="18"/>
        </w:rPr>
        <w:t>事件目标</w:t>
      </w:r>
      <w:r w:rsidRPr="00747DA2">
        <w:rPr>
          <w:rFonts w:hint="eastAsia"/>
          <w:szCs w:val="18"/>
        </w:rPr>
        <w:t>(Event</w:t>
      </w:r>
      <w:r>
        <w:rPr>
          <w:szCs w:val="18"/>
        </w:rPr>
        <w:t xml:space="preserve"> </w:t>
      </w:r>
      <w:r w:rsidRPr="00747DA2">
        <w:rPr>
          <w:rFonts w:hint="eastAsia"/>
          <w:szCs w:val="18"/>
        </w:rPr>
        <w:t>Destination)</w:t>
      </w:r>
      <w:r>
        <w:rPr>
          <w:szCs w:val="18"/>
        </w:rPr>
        <w:t>:</w:t>
      </w:r>
      <w:r w:rsidRPr="00D16989">
        <w:rPr>
          <w:rFonts w:hint="eastAsia"/>
          <w:szCs w:val="18"/>
        </w:rPr>
        <w:t xml:space="preserve"> </w:t>
      </w:r>
      <w:r>
        <w:rPr>
          <w:rFonts w:hint="eastAsia"/>
          <w:szCs w:val="18"/>
        </w:rPr>
        <w:t>AuditMessage</w:t>
      </w:r>
      <w:r>
        <w:rPr>
          <w:szCs w:val="18"/>
        </w:rPr>
        <w:t>/</w:t>
      </w:r>
      <w:r>
        <w:t>ActiveParticipant,</w:t>
      </w:r>
      <w:r w:rsidRPr="00D16989">
        <w:t xml:space="preserve"> </w:t>
      </w:r>
      <w:r>
        <w:t>@RoleIDCode="</w:t>
      </w:r>
      <w:r w:rsidRPr="00747DA2">
        <w:rPr>
          <w:rFonts w:hint="eastAsia"/>
          <w:szCs w:val="18"/>
        </w:rPr>
        <w:t>Destination</w:t>
      </w:r>
      <w:r>
        <w:t>"</w:t>
      </w:r>
      <w:r>
        <w:rPr>
          <w:rFonts w:hint="eastAsia"/>
        </w:rPr>
        <w:t>；</w:t>
      </w:r>
    </w:p>
    <w:p w:rsidR="003C3F5F" w:rsidRDefault="003C3F5F" w:rsidP="003C3F5F">
      <w:pPr>
        <w:pStyle w:val="ab"/>
      </w:pPr>
      <w:r>
        <w:rPr>
          <w:rFonts w:hint="eastAsia"/>
        </w:rPr>
        <w:t>事件发起人：</w:t>
      </w:r>
      <w:r>
        <w:rPr>
          <w:rFonts w:hint="eastAsia"/>
          <w:szCs w:val="18"/>
        </w:rPr>
        <w:t>AuditMessage</w:t>
      </w:r>
      <w:r>
        <w:rPr>
          <w:szCs w:val="18"/>
        </w:rPr>
        <w:t>/</w:t>
      </w:r>
      <w:r>
        <w:t>ActiveParticipant,</w:t>
      </w:r>
      <w:r w:rsidRPr="00D16989">
        <w:t xml:space="preserve"> </w:t>
      </w:r>
      <w:r>
        <w:t>@RoleIDCode="</w:t>
      </w:r>
      <w:r w:rsidRPr="00D16989">
        <w:t xml:space="preserve"> </w:t>
      </w:r>
      <w:r>
        <w:t>HumanRequestor"</w:t>
      </w:r>
      <w:r>
        <w:rPr>
          <w:rFonts w:hint="eastAsia"/>
        </w:rPr>
        <w:t>；</w:t>
      </w:r>
    </w:p>
    <w:p w:rsidR="003C3F5F" w:rsidRPr="003C3F5F" w:rsidRDefault="003C3F5F" w:rsidP="003C3F5F">
      <w:pPr>
        <w:pStyle w:val="ab"/>
      </w:pPr>
      <w:r>
        <w:t>审计源（</w:t>
      </w:r>
      <w:r>
        <w:rPr>
          <w:rFonts w:hint="eastAsia"/>
          <w:szCs w:val="18"/>
        </w:rPr>
        <w:t>Audit</w:t>
      </w:r>
      <w:r>
        <w:rPr>
          <w:szCs w:val="18"/>
        </w:rPr>
        <w:t xml:space="preserve"> </w:t>
      </w:r>
      <w:r w:rsidRPr="00DC4C20">
        <w:rPr>
          <w:szCs w:val="18"/>
        </w:rPr>
        <w:t>Source</w:t>
      </w:r>
      <w:r>
        <w:t>）：</w:t>
      </w:r>
      <w:r>
        <w:rPr>
          <w:rFonts w:hint="eastAsia"/>
          <w:szCs w:val="18"/>
        </w:rPr>
        <w:t>AuditMessage/</w:t>
      </w:r>
      <w:r w:rsidRPr="00DC4C20">
        <w:rPr>
          <w:szCs w:val="18"/>
        </w:rPr>
        <w:t>AuditSourceIdentification</w:t>
      </w:r>
      <w:r>
        <w:rPr>
          <w:szCs w:val="18"/>
        </w:rPr>
        <w:t>;</w:t>
      </w:r>
    </w:p>
    <w:p w:rsidR="007E712D" w:rsidRDefault="003C3F5F" w:rsidP="003C3F5F">
      <w:pPr>
        <w:pStyle w:val="ab"/>
      </w:pPr>
      <w:r w:rsidRPr="003C3F5F">
        <w:t>文档（</w:t>
      </w:r>
      <w:r w:rsidRPr="003C3F5F">
        <w:rPr>
          <w:rFonts w:hint="eastAsia"/>
        </w:rPr>
        <w:t>Documents</w:t>
      </w:r>
      <w:r w:rsidRPr="003C3F5F">
        <w:t>）：</w:t>
      </w:r>
      <w:r w:rsidRPr="003C3F5F">
        <w:rPr>
          <w:rFonts w:hint="eastAsia"/>
        </w:rPr>
        <w:t>AuditMessage/</w:t>
      </w:r>
      <w:r w:rsidRPr="003C3F5F">
        <w:t>ParticipantObjectIdentification。</w:t>
      </w:r>
      <w:r w:rsidR="0033136A">
        <w:rPr>
          <w:rFonts w:hint="eastAsia"/>
        </w:rPr>
        <w:t>居民</w:t>
      </w:r>
      <w:r w:rsidR="007E712D" w:rsidRPr="007E712D">
        <w:t>信息</w:t>
      </w:r>
      <w:r w:rsidR="00906002">
        <w:rPr>
          <w:rFonts w:hint="eastAsia"/>
        </w:rPr>
        <w:t>提交</w:t>
      </w:r>
      <w:r w:rsidR="00BE74CD">
        <w:t>消息</w:t>
      </w:r>
      <w:r w:rsidR="00906002">
        <w:rPr>
          <w:rFonts w:hint="eastAsia"/>
        </w:rPr>
        <w:t>审计</w:t>
      </w:r>
    </w:p>
    <w:p w:rsidR="00BE74CD" w:rsidRDefault="00BE74CD" w:rsidP="004F4006">
      <w:pPr>
        <w:pStyle w:val="a4"/>
        <w:spacing w:before="156" w:after="156"/>
      </w:pPr>
      <w:bookmarkStart w:id="309" w:name="_Toc475014599"/>
      <w:bookmarkStart w:id="310" w:name="_Toc479607272"/>
      <w:bookmarkStart w:id="311" w:name="_Toc479689915"/>
      <w:bookmarkStart w:id="312" w:name="_Toc485806440"/>
      <w:bookmarkStart w:id="313" w:name="_Toc485982493"/>
      <w:bookmarkEnd w:id="305"/>
      <w:bookmarkEnd w:id="306"/>
      <w:bookmarkEnd w:id="307"/>
      <w:bookmarkEnd w:id="308"/>
      <w:r>
        <w:rPr>
          <w:rFonts w:hint="eastAsia"/>
        </w:rPr>
        <w:t>居民信息</w:t>
      </w:r>
      <w:r w:rsidR="004F4006">
        <w:rPr>
          <w:rFonts w:hint="eastAsia"/>
        </w:rPr>
        <w:t>提交</w:t>
      </w:r>
      <w:r>
        <w:rPr>
          <w:rFonts w:hint="eastAsia"/>
        </w:rPr>
        <w:t>消息</w:t>
      </w:r>
      <w:r w:rsidR="00906002">
        <w:rPr>
          <w:rFonts w:hint="eastAsia"/>
        </w:rPr>
        <w:t>审计</w:t>
      </w:r>
      <w:bookmarkEnd w:id="309"/>
      <w:bookmarkEnd w:id="310"/>
      <w:bookmarkEnd w:id="311"/>
      <w:bookmarkEnd w:id="312"/>
      <w:bookmarkEnd w:id="313"/>
    </w:p>
    <w:p w:rsidR="004F4006" w:rsidRDefault="004F4006" w:rsidP="004F4006">
      <w:pPr>
        <w:pStyle w:val="aff3"/>
      </w:pPr>
      <w:bookmarkStart w:id="314" w:name="OLE_LINK114"/>
      <w:bookmarkStart w:id="315" w:name="OLE_LINK115"/>
      <w:bookmarkStart w:id="316" w:name="OLE_LINK112"/>
      <w:r>
        <w:rPr>
          <w:rFonts w:hint="eastAsia"/>
        </w:rPr>
        <w:t>当居民信息</w:t>
      </w:r>
      <w:r>
        <w:t>提交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信息提供者</w:t>
      </w:r>
      <w:r>
        <w:t>和居民</w:t>
      </w:r>
      <w:r>
        <w:rPr>
          <w:rFonts w:hint="eastAsia"/>
        </w:rPr>
        <w:t>注册</w:t>
      </w:r>
      <w:r>
        <w:t>服务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</w:t>
      </w:r>
      <w:bookmarkEnd w:id="314"/>
      <w:bookmarkEnd w:id="315"/>
      <w:r>
        <w:t>。</w:t>
      </w:r>
      <w:bookmarkEnd w:id="316"/>
    </w:p>
    <w:p w:rsidR="004F4006" w:rsidRPr="004F4006" w:rsidRDefault="004F4006" w:rsidP="004F4006">
      <w:pPr>
        <w:pStyle w:val="a5"/>
        <w:spacing w:before="156" w:after="156"/>
      </w:pPr>
      <w:r>
        <w:rPr>
          <w:rFonts w:hint="eastAsia"/>
        </w:rPr>
        <w:t>居民信息提供者</w:t>
      </w:r>
    </w:p>
    <w:p w:rsidR="00BE74CD" w:rsidRDefault="00BE74CD" w:rsidP="00BE74CD">
      <w:pPr>
        <w:pStyle w:val="aff3"/>
      </w:pPr>
      <w:bookmarkStart w:id="317" w:name="OLE_LINK117"/>
      <w:r>
        <w:rPr>
          <w:rFonts w:hint="eastAsia"/>
        </w:rPr>
        <w:t>居民信息提供者</w:t>
      </w:r>
      <w:r w:rsidR="004F4006">
        <w:rPr>
          <w:rFonts w:hint="eastAsia"/>
        </w:rPr>
        <w:t>向居民注册服务</w:t>
      </w:r>
      <w:r w:rsidR="004F4006">
        <w:t>发起</w:t>
      </w:r>
      <w:r w:rsidR="004F4006">
        <w:rPr>
          <w:rFonts w:hint="eastAsia"/>
        </w:rPr>
        <w:t>居民信息提交</w:t>
      </w:r>
      <w:r w:rsidR="004F4006">
        <w:t>的请求</w:t>
      </w:r>
      <w:bookmarkStart w:id="318" w:name="OLE_LINK122"/>
      <w:bookmarkStart w:id="319" w:name="OLE_LINK127"/>
      <w:r w:rsidR="004F4006">
        <w:rPr>
          <w:rFonts w:hint="eastAsia"/>
        </w:rPr>
        <w:t>，</w:t>
      </w:r>
      <w:r w:rsidR="004F4006">
        <w:t>并</w:t>
      </w:r>
      <w:r w:rsidR="004F4006">
        <w:rPr>
          <w:rFonts w:hint="eastAsia"/>
        </w:rPr>
        <w:t>接收</w:t>
      </w:r>
      <w:r w:rsidR="00F75026">
        <w:rPr>
          <w:rFonts w:hint="eastAsia"/>
        </w:rPr>
        <w:t>居民注册服务</w:t>
      </w:r>
      <w:r w:rsidR="00F75026">
        <w:t>返回</w:t>
      </w:r>
      <w:r w:rsidR="00F75026">
        <w:rPr>
          <w:rFonts w:hint="eastAsia"/>
        </w:rPr>
        <w:t>的消息</w:t>
      </w:r>
      <w:r w:rsidR="00F75026">
        <w:t>。</w:t>
      </w:r>
      <w:bookmarkStart w:id="320" w:name="OLE_LINK128"/>
      <w:bookmarkStart w:id="321" w:name="OLE_LINK136"/>
      <w:bookmarkEnd w:id="318"/>
      <w:bookmarkEnd w:id="319"/>
      <w:r w:rsidR="00F75026">
        <w:rPr>
          <w:rFonts w:hint="eastAsia"/>
        </w:rPr>
        <w:t>向审计追踪服务提交审计消息</w:t>
      </w:r>
      <w:r>
        <w:rPr>
          <w:rFonts w:hint="eastAsia"/>
        </w:rPr>
        <w:t>，</w:t>
      </w:r>
      <w:bookmarkEnd w:id="320"/>
      <w:bookmarkEnd w:id="321"/>
      <w:r>
        <w:t>审计消息详见表</w:t>
      </w:r>
      <w:r w:rsidR="00906002">
        <w:t>11</w:t>
      </w:r>
      <w:bookmarkEnd w:id="317"/>
      <w:r>
        <w:rPr>
          <w:rFonts w:hint="eastAsia"/>
        </w:rPr>
        <w:t>。</w:t>
      </w:r>
      <w:bookmarkStart w:id="322" w:name="OLE_LINK157"/>
      <w:bookmarkStart w:id="323" w:name="OLE_LINK158"/>
    </w:p>
    <w:p w:rsidR="00BE74CD" w:rsidRDefault="00BE74CD" w:rsidP="00BE74CD">
      <w:pPr>
        <w:pStyle w:val="af4"/>
        <w:spacing w:before="156" w:after="156"/>
      </w:pPr>
      <w:r>
        <w:rPr>
          <w:rFonts w:hint="eastAsia"/>
        </w:rPr>
        <w:t>居民信息</w:t>
      </w:r>
      <w:r w:rsidR="00F75026">
        <w:rPr>
          <w:rFonts w:hint="eastAsia"/>
        </w:rPr>
        <w:t>提供者</w:t>
      </w:r>
      <w:r>
        <w:t>审计</w:t>
      </w:r>
      <w:r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F75026" w:rsidRPr="00314F1A" w:rsidTr="00FF2407">
        <w:tc>
          <w:tcPr>
            <w:tcW w:w="1050" w:type="pct"/>
            <w:shd w:val="clear" w:color="auto" w:fill="D9D9D9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bookmarkStart w:id="324" w:name="OLE_LINK137"/>
            <w:bookmarkStart w:id="325" w:name="OLE_LINK118"/>
            <w:bookmarkStart w:id="326" w:name="OLE_LINK141"/>
            <w:bookmarkStart w:id="327" w:name="OLE_LINK142"/>
            <w:bookmarkStart w:id="328" w:name="OLE_LINK143"/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F7502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C</w:t>
            </w:r>
            <w:r>
              <w:rPr>
                <w:rFonts w:hint="eastAsia"/>
                <w:szCs w:val="18"/>
              </w:rPr>
              <w:t>”（创建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F75026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P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1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提交</w:t>
            </w:r>
            <w:r w:rsidRPr="00314F1A">
              <w:rPr>
                <w:szCs w:val="18"/>
              </w:rPr>
              <w:t>”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</w:t>
            </w:r>
            <w:r w:rsidR="00ED5965">
              <w:rPr>
                <w:rFonts w:hint="eastAsia"/>
                <w:szCs w:val="18"/>
              </w:rPr>
              <w:t>认证系统中注册的</w:t>
            </w:r>
            <w:bookmarkStart w:id="329" w:name="OLE_LINK139"/>
            <w:bookmarkStart w:id="330" w:name="OLE_LINK140"/>
            <w:r w:rsidR="00ED5965">
              <w:rPr>
                <w:rFonts w:hint="eastAsia"/>
                <w:szCs w:val="18"/>
              </w:rPr>
              <w:t>居民信息提供者</w:t>
            </w:r>
            <w:bookmarkEnd w:id="329"/>
            <w:bookmarkEnd w:id="330"/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 w:rsidR="00ED5965">
              <w:rPr>
                <w:rFonts w:hint="eastAsia"/>
                <w:szCs w:val="18"/>
              </w:rPr>
              <w:t>居民信息提供者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>
              <w:rPr>
                <w:szCs w:val="18"/>
              </w:rPr>
              <w:t>信息提供者</w:t>
            </w:r>
            <w:r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F7502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</w:t>
            </w:r>
            <w:r w:rsidRPr="00314F1A">
              <w:rPr>
                <w:rFonts w:hint="eastAsia"/>
                <w:szCs w:val="18"/>
              </w:rPr>
              <w:t>s）</w:t>
            </w:r>
          </w:p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F7502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F7502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BB484F" w:rsidP="00BB484F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Pr="00314F1A">
              <w:rPr>
                <w:szCs w:val="18"/>
              </w:rPr>
              <w:t>第</w:t>
            </w:r>
            <w:r w:rsidRPr="00314F1A">
              <w:rPr>
                <w:rFonts w:hint="eastAsia"/>
                <w:szCs w:val="18"/>
              </w:rPr>
              <w:t>1</w:t>
            </w:r>
            <w:r w:rsidR="00E87C31">
              <w:rPr>
                <w:szCs w:val="18"/>
              </w:rPr>
              <w:t>3</w:t>
            </w:r>
            <w:r w:rsidRPr="00314F1A">
              <w:rPr>
                <w:rFonts w:hint="eastAsia"/>
                <w:szCs w:val="18"/>
              </w:rPr>
              <w:t>部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2E28F9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2E28F9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F75026" w:rsidRPr="00314F1A" w:rsidTr="00FF2407">
        <w:tc>
          <w:tcPr>
            <w:tcW w:w="1050" w:type="pct"/>
            <w:vMerge w:val="restar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</w:t>
            </w:r>
            <w:r>
              <w:rPr>
                <w:szCs w:val="18"/>
              </w:rPr>
              <w:t>信息提供者</w:t>
            </w:r>
            <w:r w:rsidR="00F75026" w:rsidRPr="00314F1A">
              <w:rPr>
                <w:rFonts w:hint="eastAsia"/>
                <w:szCs w:val="18"/>
              </w:rPr>
              <w:t>OID标识符</w:t>
            </w:r>
          </w:p>
        </w:tc>
      </w:tr>
      <w:tr w:rsidR="00F75026" w:rsidRPr="00314F1A" w:rsidTr="00FF2407">
        <w:tc>
          <w:tcPr>
            <w:tcW w:w="1050" w:type="pct"/>
            <w:vMerge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F75026" w:rsidRPr="00314F1A" w:rsidRDefault="00F75026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 w:rsidR="00BB484F">
              <w:rPr>
                <w:rFonts w:hint="eastAsia"/>
                <w:szCs w:val="18"/>
              </w:rPr>
              <w:t>居民</w:t>
            </w:r>
            <w:r w:rsidR="00BB484F">
              <w:rPr>
                <w:szCs w:val="18"/>
              </w:rPr>
              <w:t>信息提供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bookmarkEnd w:id="322"/>
    <w:bookmarkEnd w:id="323"/>
    <w:bookmarkEnd w:id="324"/>
    <w:bookmarkEnd w:id="325"/>
    <w:bookmarkEnd w:id="326"/>
    <w:bookmarkEnd w:id="327"/>
    <w:bookmarkEnd w:id="328"/>
    <w:p w:rsidR="00BE74CD" w:rsidRPr="002877E9" w:rsidRDefault="00AF23DA" w:rsidP="002877E9">
      <w:pPr>
        <w:pStyle w:val="a5"/>
        <w:spacing w:before="156" w:after="156"/>
      </w:pPr>
      <w:r>
        <w:rPr>
          <w:rFonts w:hint="eastAsia"/>
        </w:rPr>
        <w:t>居民</w:t>
      </w:r>
      <w:r w:rsidR="00BB484F">
        <w:rPr>
          <w:rFonts w:hint="eastAsia"/>
        </w:rPr>
        <w:t>注册</w:t>
      </w:r>
      <w:r w:rsidR="00BB484F">
        <w:t>服务</w:t>
      </w:r>
    </w:p>
    <w:p w:rsidR="00BE74CD" w:rsidRPr="00B810C6" w:rsidRDefault="00AF23DA" w:rsidP="00BE74CD">
      <w:pPr>
        <w:pStyle w:val="aff3"/>
      </w:pPr>
      <w:bookmarkStart w:id="331" w:name="OLE_LINK149"/>
      <w:r>
        <w:rPr>
          <w:rFonts w:hint="eastAsia"/>
        </w:rPr>
        <w:lastRenderedPageBreak/>
        <w:t>居民注册服务</w:t>
      </w:r>
      <w:r w:rsidR="00BE74CD">
        <w:rPr>
          <w:rFonts w:hint="eastAsia"/>
        </w:rPr>
        <w:t>接收到居民信息提交请求后进行业务处理，处理完成后向审计追踪服务提交审计消息，</w:t>
      </w:r>
      <w:r w:rsidR="00BE74CD">
        <w:t>审计消息详见表</w:t>
      </w:r>
      <w:bookmarkEnd w:id="331"/>
      <w:r w:rsidR="00906002">
        <w:t>12</w:t>
      </w:r>
      <w:r w:rsidR="00BE74CD">
        <w:rPr>
          <w:rFonts w:hint="eastAsia"/>
        </w:rPr>
        <w:t>。</w:t>
      </w:r>
    </w:p>
    <w:p w:rsidR="00BE74CD" w:rsidRDefault="00BE74CD" w:rsidP="00BE74CD">
      <w:pPr>
        <w:pStyle w:val="af4"/>
        <w:spacing w:before="156" w:after="156"/>
      </w:pPr>
      <w:r>
        <w:rPr>
          <w:rFonts w:hint="eastAsia"/>
        </w:rPr>
        <w:t>居民</w:t>
      </w:r>
      <w:r w:rsidR="00A43CB1">
        <w:rPr>
          <w:rFonts w:hint="eastAsia"/>
        </w:rPr>
        <w:t>注册服务</w:t>
      </w:r>
      <w:r>
        <w:rPr>
          <w:rFonts w:hint="eastAsia"/>
        </w:rPr>
        <w:t>审计</w:t>
      </w:r>
      <w: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BB484F" w:rsidRPr="00314F1A" w:rsidTr="00FF2407">
        <w:tc>
          <w:tcPr>
            <w:tcW w:w="1050" w:type="pct"/>
            <w:shd w:val="clear" w:color="auto" w:fill="D9D9D9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BB484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C</w:t>
            </w:r>
            <w:r>
              <w:rPr>
                <w:rFonts w:hint="eastAsia"/>
                <w:szCs w:val="18"/>
              </w:rPr>
              <w:t>”（创建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Pr="00314F1A">
              <w:rPr>
                <w:rFonts w:hint="eastAsia"/>
                <w:szCs w:val="18"/>
              </w:rPr>
              <w:t>第1</w:t>
            </w:r>
            <w:r w:rsidR="00E87C31">
              <w:rPr>
                <w:szCs w:val="18"/>
              </w:rPr>
              <w:t>3</w:t>
            </w:r>
            <w:r w:rsidRPr="00314F1A">
              <w:rPr>
                <w:rFonts w:hint="eastAsia"/>
                <w:szCs w:val="18"/>
              </w:rPr>
              <w:t>部分要求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Pr="00314F1A">
              <w:rPr>
                <w:szCs w:val="18"/>
              </w:rPr>
              <w:t>第</w:t>
            </w:r>
            <w:r w:rsidRPr="00314F1A">
              <w:rPr>
                <w:rFonts w:hint="eastAsia"/>
                <w:szCs w:val="18"/>
              </w:rPr>
              <w:t>1</w:t>
            </w:r>
            <w:r w:rsidR="00E87C31">
              <w:rPr>
                <w:szCs w:val="18"/>
              </w:rPr>
              <w:t>3</w:t>
            </w:r>
            <w:r w:rsidRPr="00314F1A">
              <w:rPr>
                <w:rFonts w:hint="eastAsia"/>
                <w:szCs w:val="18"/>
              </w:rPr>
              <w:t>部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BB484F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P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1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提交</w:t>
            </w:r>
            <w:r w:rsidRPr="00314F1A">
              <w:rPr>
                <w:szCs w:val="18"/>
              </w:rPr>
              <w:t>”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BB484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文档源应用OID标识符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文档源应用名称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>
              <w:rPr>
                <w:szCs w:val="18"/>
              </w:rPr>
              <w:t>信息提供者</w:t>
            </w:r>
            <w:r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BB484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BB484F" w:rsidRPr="00314F1A" w:rsidRDefault="00BB484F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BB484F" w:rsidRPr="00314F1A" w:rsidRDefault="00BB484F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BB484F" w:rsidRPr="00314F1A" w:rsidRDefault="00BB484F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BB484F" w:rsidRPr="00314F1A" w:rsidTr="00FF2407">
        <w:tc>
          <w:tcPr>
            <w:tcW w:w="1050" w:type="pct"/>
            <w:vMerge w:val="restar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BB484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</w:t>
            </w:r>
            <w:r w:rsidRPr="00314F1A">
              <w:rPr>
                <w:rFonts w:hint="eastAsia"/>
                <w:szCs w:val="18"/>
              </w:rPr>
              <w:t>s）</w:t>
            </w:r>
          </w:p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BB484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B484F" w:rsidRPr="00314F1A" w:rsidRDefault="00BB484F" w:rsidP="004743A7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lastRenderedPageBreak/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</w:t>
            </w:r>
            <w:r>
              <w:rPr>
                <w:szCs w:val="18"/>
              </w:rPr>
              <w:t>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7E712D" w:rsidRDefault="0033136A" w:rsidP="007E712D">
      <w:pPr>
        <w:pStyle w:val="a4"/>
        <w:spacing w:before="156" w:after="156"/>
      </w:pPr>
      <w:bookmarkStart w:id="332" w:name="_Toc475014600"/>
      <w:bookmarkStart w:id="333" w:name="_Toc479607273"/>
      <w:bookmarkStart w:id="334" w:name="_Toc479689916"/>
      <w:bookmarkStart w:id="335" w:name="_Toc485806441"/>
      <w:bookmarkStart w:id="336" w:name="_Toc485982494"/>
      <w:r>
        <w:rPr>
          <w:rFonts w:hint="eastAsia"/>
        </w:rPr>
        <w:t>居民</w:t>
      </w:r>
      <w:r w:rsidR="007E712D" w:rsidRPr="007E712D">
        <w:t>信息</w:t>
      </w:r>
      <w:r w:rsidR="002E3FB5">
        <w:t>查询</w:t>
      </w:r>
      <w:r w:rsidR="007E712D">
        <w:t>消息审计</w:t>
      </w:r>
      <w:bookmarkEnd w:id="332"/>
      <w:bookmarkEnd w:id="333"/>
      <w:bookmarkEnd w:id="334"/>
      <w:bookmarkEnd w:id="335"/>
      <w:bookmarkEnd w:id="336"/>
    </w:p>
    <w:p w:rsidR="00190F91" w:rsidRPr="00190F91" w:rsidRDefault="00190F91" w:rsidP="00190F91">
      <w:pPr>
        <w:pStyle w:val="aff3"/>
      </w:pPr>
      <w:bookmarkStart w:id="337" w:name="OLE_LINK148"/>
      <w:r>
        <w:rPr>
          <w:rFonts w:hint="eastAsia"/>
        </w:rPr>
        <w:t>当居民信息查询</w:t>
      </w:r>
      <w:r>
        <w:t>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信息使用者</w:t>
      </w:r>
      <w:r>
        <w:t>和居民</w:t>
      </w:r>
      <w:r>
        <w:rPr>
          <w:rFonts w:hint="eastAsia"/>
        </w:rPr>
        <w:t>注册</w:t>
      </w:r>
      <w:r>
        <w:t>服务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</w:t>
      </w:r>
      <w:bookmarkEnd w:id="337"/>
      <w:r>
        <w:rPr>
          <w:rFonts w:hint="eastAsia"/>
        </w:rPr>
        <w:t>。</w:t>
      </w:r>
    </w:p>
    <w:p w:rsidR="002E3FB5" w:rsidRDefault="002E3FB5" w:rsidP="002E3FB5">
      <w:pPr>
        <w:pStyle w:val="a5"/>
        <w:spacing w:before="156" w:after="156"/>
      </w:pPr>
      <w:r>
        <w:rPr>
          <w:rFonts w:hint="eastAsia"/>
        </w:rPr>
        <w:t>居民信息</w:t>
      </w:r>
      <w:r w:rsidR="00190F91">
        <w:rPr>
          <w:rFonts w:hint="eastAsia"/>
        </w:rPr>
        <w:t>使用者</w:t>
      </w:r>
    </w:p>
    <w:p w:rsidR="002E3FB5" w:rsidRDefault="00190F91" w:rsidP="002E3FB5">
      <w:pPr>
        <w:pStyle w:val="aff3"/>
      </w:pPr>
      <w:bookmarkStart w:id="338" w:name="OLE_LINK151"/>
      <w:bookmarkStart w:id="339" w:name="OLE_LINK152"/>
      <w:bookmarkStart w:id="340" w:name="OLE_LINK150"/>
      <w:bookmarkStart w:id="341" w:name="OLE_LINK153"/>
      <w:r>
        <w:rPr>
          <w:rFonts w:hint="eastAsia"/>
        </w:rPr>
        <w:t>居民信息使用者向居民注册服务</w:t>
      </w:r>
      <w:r>
        <w:t>发起</w:t>
      </w:r>
      <w:r>
        <w:rPr>
          <w:rFonts w:hint="eastAsia"/>
        </w:rPr>
        <w:t>居民信息查询</w:t>
      </w:r>
      <w:r>
        <w:t>的请求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接收居民注册服务</w:t>
      </w:r>
      <w:r>
        <w:t>返回</w:t>
      </w:r>
      <w:r>
        <w:rPr>
          <w:rFonts w:hint="eastAsia"/>
        </w:rPr>
        <w:t>的消息</w:t>
      </w:r>
      <w:r>
        <w:t>。</w:t>
      </w:r>
      <w:r>
        <w:rPr>
          <w:rFonts w:hint="eastAsia"/>
        </w:rPr>
        <w:t>向审计追踪服务提交审计消息，</w:t>
      </w:r>
      <w:bookmarkEnd w:id="338"/>
      <w:bookmarkEnd w:id="339"/>
      <w:r>
        <w:t>审计消息详见表</w:t>
      </w:r>
      <w:bookmarkEnd w:id="340"/>
      <w:bookmarkEnd w:id="341"/>
      <w:r>
        <w:t>13</w:t>
      </w:r>
      <w:r w:rsidR="002E3FB5">
        <w:rPr>
          <w:rFonts w:hint="eastAsia"/>
        </w:rPr>
        <w:t>。</w:t>
      </w:r>
    </w:p>
    <w:p w:rsidR="002E3FB5" w:rsidRDefault="002E3FB5" w:rsidP="002E3FB5">
      <w:pPr>
        <w:pStyle w:val="af4"/>
        <w:spacing w:before="156" w:after="156"/>
      </w:pPr>
      <w:r>
        <w:rPr>
          <w:rFonts w:hint="eastAsia"/>
        </w:rPr>
        <w:t>居民信息</w:t>
      </w:r>
      <w:r w:rsidR="00190F91">
        <w:rPr>
          <w:rFonts w:hint="eastAsia"/>
        </w:rPr>
        <w:t>使用者</w:t>
      </w:r>
      <w:r>
        <w:t>审计</w:t>
      </w:r>
      <w:r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4743A7" w:rsidRPr="00314F1A" w:rsidTr="00FF2407">
        <w:tc>
          <w:tcPr>
            <w:tcW w:w="1050" w:type="pct"/>
            <w:shd w:val="clear" w:color="auto" w:fill="D9D9D9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bookmarkStart w:id="342" w:name="OLE_LINK155"/>
            <w:bookmarkStart w:id="343" w:name="OLE_LINK156"/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4743A7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4743A7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="00E65869">
              <w:rPr>
                <w:rFonts w:hint="eastAsia"/>
                <w:szCs w:val="18"/>
              </w:rPr>
              <w:t>IST-</w:t>
            </w:r>
            <w:r w:rsidR="00E65869">
              <w:rPr>
                <w:szCs w:val="18"/>
              </w:rPr>
              <w:t>PR</w:t>
            </w:r>
            <w:r>
              <w:rPr>
                <w:szCs w:val="18"/>
              </w:rPr>
              <w:t>2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="00E65869">
              <w:rPr>
                <w:rFonts w:hint="eastAsia"/>
                <w:szCs w:val="18"/>
              </w:rPr>
              <w:t>居民信息</w:t>
            </w:r>
            <w:r w:rsidR="00E65869">
              <w:rPr>
                <w:szCs w:val="18"/>
              </w:rPr>
              <w:t>查询</w:t>
            </w:r>
            <w:r w:rsidRPr="00314F1A">
              <w:rPr>
                <w:szCs w:val="18"/>
              </w:rPr>
              <w:t>”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4743A7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</w:t>
            </w:r>
            <w:r w:rsidR="00E65869"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 w:rsidR="00E65869">
              <w:rPr>
                <w:rFonts w:hint="eastAsia"/>
                <w:szCs w:val="18"/>
              </w:rPr>
              <w:t>居民信息</w:t>
            </w:r>
            <w:r w:rsidR="00E65869">
              <w:rPr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3E4A24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="004743A7"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4743A7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 w:rsidR="00E65869"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</w:t>
            </w:r>
            <w:r w:rsidR="00E65869"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E65869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="004743A7"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4743A7" w:rsidRPr="00314F1A" w:rsidTr="00FF2407">
        <w:tc>
          <w:tcPr>
            <w:tcW w:w="1050" w:type="pct"/>
            <w:vMerge w:val="restar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lastRenderedPageBreak/>
              <w:t>(可选)</w:t>
            </w: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lastRenderedPageBreak/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4743A7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bookmarkStart w:id="344" w:name="OLE_LINK163"/>
            <w:bookmarkStart w:id="345" w:name="OLE_LINK164"/>
            <w:bookmarkStart w:id="346" w:name="_Hlk475104478"/>
            <w:r>
              <w:rPr>
                <w:rFonts w:hint="eastAsia"/>
                <w:szCs w:val="18"/>
              </w:rPr>
              <w:lastRenderedPageBreak/>
              <w:t>查询函数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Query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  <w:bookmarkEnd w:id="344"/>
            <w:bookmarkEnd w:id="345"/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Pr="00314F1A">
              <w:rPr>
                <w:szCs w:val="18"/>
              </w:rPr>
              <w:t>2</w:t>
            </w:r>
            <w:r w:rsidRPr="00314F1A">
              <w:rPr>
                <w:rFonts w:hint="eastAsia"/>
                <w:szCs w:val="18"/>
              </w:rPr>
              <w:t>”系统对象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24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查询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10”查询</w:t>
            </w:r>
            <w:r>
              <w:rPr>
                <w:szCs w:val="18"/>
              </w:rPr>
              <w:t>条件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查询</w:t>
            </w:r>
            <w:r>
              <w:rPr>
                <w:szCs w:val="18"/>
              </w:rPr>
              <w:t>函数</w:t>
            </w:r>
            <w:r>
              <w:rPr>
                <w:rFonts w:hint="eastAsia"/>
                <w:szCs w:val="18"/>
              </w:rPr>
              <w:t>的UU</w:t>
            </w:r>
            <w:r>
              <w:rPr>
                <w:szCs w:val="18"/>
              </w:rPr>
              <w:t>ID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bookmarkEnd w:id="346"/>
      <w:tr w:rsidR="004743A7" w:rsidRPr="00314F1A" w:rsidTr="00FF2407">
        <w:tc>
          <w:tcPr>
            <w:tcW w:w="1050" w:type="pct"/>
            <w:vMerge w:val="restar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</w:t>
            </w:r>
            <w:r w:rsidR="00E65869"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4743A7" w:rsidRPr="00314F1A" w:rsidTr="00FF2407">
        <w:tc>
          <w:tcPr>
            <w:tcW w:w="1050" w:type="pct"/>
            <w:vMerge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743A7" w:rsidRPr="00314F1A" w:rsidRDefault="004743A7" w:rsidP="004743A7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 w:rsidR="00E65869"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2E3FB5" w:rsidRDefault="00AF23DA" w:rsidP="002E3FB5">
      <w:pPr>
        <w:pStyle w:val="a5"/>
        <w:spacing w:before="156" w:after="156"/>
      </w:pPr>
      <w:bookmarkStart w:id="347" w:name="OLE_LINK15"/>
      <w:bookmarkStart w:id="348" w:name="OLE_LINK16"/>
      <w:bookmarkEnd w:id="342"/>
      <w:bookmarkEnd w:id="343"/>
      <w:r>
        <w:rPr>
          <w:rFonts w:hint="eastAsia"/>
        </w:rPr>
        <w:t>居民</w:t>
      </w:r>
      <w:r w:rsidR="00E65869">
        <w:rPr>
          <w:rFonts w:hint="eastAsia"/>
        </w:rPr>
        <w:t>注册</w:t>
      </w:r>
      <w:r w:rsidR="00E65869">
        <w:t>服务</w:t>
      </w:r>
    </w:p>
    <w:p w:rsidR="002E3FB5" w:rsidRDefault="002E3FB5" w:rsidP="002E3FB5">
      <w:pPr>
        <w:pStyle w:val="aff3"/>
      </w:pPr>
      <w:bookmarkStart w:id="349" w:name="OLE_LINK159"/>
      <w:bookmarkStart w:id="350" w:name="OLE_LINK160"/>
      <w:r>
        <w:rPr>
          <w:rFonts w:hint="eastAsia"/>
        </w:rPr>
        <w:t>当</w:t>
      </w:r>
      <w:r w:rsidR="00AF23DA">
        <w:rPr>
          <w:rFonts w:hint="eastAsia"/>
        </w:rPr>
        <w:t>居民注册服务</w:t>
      </w:r>
      <w:r>
        <w:rPr>
          <w:rFonts w:hint="eastAsia"/>
        </w:rPr>
        <w:t>接收到居民信息查询</w:t>
      </w:r>
      <w:r w:rsidR="00FE7BE1">
        <w:rPr>
          <w:rFonts w:hint="eastAsia"/>
        </w:rPr>
        <w:t>请求</w:t>
      </w:r>
      <w:r>
        <w:rPr>
          <w:rFonts w:hint="eastAsia"/>
        </w:rPr>
        <w:t>后进行业务处理，处理完成后向审计追踪服务提交审计消息，</w:t>
      </w:r>
      <w:r>
        <w:t>详</w:t>
      </w:r>
      <w:r>
        <w:rPr>
          <w:rFonts w:hint="eastAsia"/>
        </w:rPr>
        <w:t>见</w:t>
      </w:r>
      <w:r>
        <w:t>表</w:t>
      </w:r>
      <w:bookmarkEnd w:id="349"/>
      <w:bookmarkEnd w:id="350"/>
      <w:r w:rsidR="00FE7BE1">
        <w:t>14</w:t>
      </w:r>
      <w:r>
        <w:rPr>
          <w:rFonts w:hint="eastAsia"/>
        </w:rPr>
        <w:t>。</w:t>
      </w:r>
      <w:bookmarkStart w:id="351" w:name="OLE_LINK17"/>
      <w:bookmarkStart w:id="352" w:name="OLE_LINK18"/>
    </w:p>
    <w:p w:rsidR="002E3FB5" w:rsidRDefault="002E3FB5" w:rsidP="002E3FB5">
      <w:pPr>
        <w:pStyle w:val="af4"/>
        <w:spacing w:before="156" w:after="156"/>
      </w:pPr>
      <w:r>
        <w:rPr>
          <w:rFonts w:hint="eastAsia"/>
        </w:rPr>
        <w:t>居民</w:t>
      </w:r>
      <w:r w:rsidR="00E65869">
        <w:rPr>
          <w:rFonts w:hint="eastAsia"/>
        </w:rPr>
        <w:t>注册服务</w:t>
      </w:r>
      <w:r>
        <w:t>审计</w:t>
      </w:r>
      <w:r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E65869" w:rsidRPr="00314F1A" w:rsidTr="00FF2407">
        <w:tc>
          <w:tcPr>
            <w:tcW w:w="1050" w:type="pct"/>
            <w:shd w:val="clear" w:color="auto" w:fill="D9D9D9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bookmarkStart w:id="353" w:name="OLE_LINK110"/>
            <w:bookmarkStart w:id="354" w:name="OLE_LINK111"/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5869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2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查询</w:t>
            </w:r>
            <w:r w:rsidRPr="00314F1A">
              <w:rPr>
                <w:szCs w:val="18"/>
              </w:rPr>
              <w:t>”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信息使用者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="00E65869"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lastRenderedPageBreak/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查询函数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Query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Pr="00314F1A">
              <w:rPr>
                <w:szCs w:val="18"/>
              </w:rPr>
              <w:t>2</w:t>
            </w:r>
            <w:r w:rsidRPr="00314F1A">
              <w:rPr>
                <w:rFonts w:hint="eastAsia"/>
                <w:szCs w:val="18"/>
              </w:rPr>
              <w:t>”系统对象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24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查询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10”查询</w:t>
            </w:r>
            <w:r>
              <w:rPr>
                <w:szCs w:val="18"/>
              </w:rPr>
              <w:t>条件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查询</w:t>
            </w:r>
            <w:r>
              <w:rPr>
                <w:szCs w:val="18"/>
              </w:rPr>
              <w:t>函数</w:t>
            </w:r>
            <w:r>
              <w:rPr>
                <w:rFonts w:hint="eastAsia"/>
                <w:szCs w:val="18"/>
              </w:rPr>
              <w:t>的UU</w:t>
            </w:r>
            <w:r>
              <w:rPr>
                <w:szCs w:val="18"/>
              </w:rPr>
              <w:t>ID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E65869" w:rsidRPr="00314F1A" w:rsidTr="00FF2407">
        <w:tc>
          <w:tcPr>
            <w:tcW w:w="1050" w:type="pct"/>
            <w:vMerge w:val="restar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E65869" w:rsidRPr="00314F1A" w:rsidTr="00FF2407">
        <w:tc>
          <w:tcPr>
            <w:tcW w:w="1050" w:type="pct"/>
            <w:vMerge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5869" w:rsidRPr="00314F1A" w:rsidRDefault="00E6586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65869" w:rsidRPr="00314F1A" w:rsidRDefault="00E65869" w:rsidP="00E6586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7E712D" w:rsidRDefault="0033136A" w:rsidP="007E712D">
      <w:pPr>
        <w:pStyle w:val="a4"/>
        <w:spacing w:before="156" w:after="156"/>
      </w:pPr>
      <w:bookmarkStart w:id="355" w:name="_Toc475014601"/>
      <w:bookmarkStart w:id="356" w:name="_Toc479607274"/>
      <w:bookmarkStart w:id="357" w:name="_Toc479689917"/>
      <w:bookmarkStart w:id="358" w:name="_Toc485806442"/>
      <w:bookmarkStart w:id="359" w:name="_Toc485982495"/>
      <w:bookmarkEnd w:id="347"/>
      <w:bookmarkEnd w:id="348"/>
      <w:bookmarkEnd w:id="351"/>
      <w:bookmarkEnd w:id="352"/>
      <w:bookmarkEnd w:id="353"/>
      <w:bookmarkEnd w:id="354"/>
      <w:r>
        <w:rPr>
          <w:rFonts w:hint="eastAsia"/>
        </w:rPr>
        <w:t>居民</w:t>
      </w:r>
      <w:r w:rsidR="007E712D" w:rsidRPr="007E712D">
        <w:rPr>
          <w:rFonts w:hint="eastAsia"/>
        </w:rPr>
        <w:t>信息</w:t>
      </w:r>
      <w:r w:rsidR="000A009F">
        <w:rPr>
          <w:rFonts w:hint="eastAsia"/>
        </w:rPr>
        <w:t>变更</w:t>
      </w:r>
      <w:r w:rsidR="00E65869">
        <w:rPr>
          <w:rFonts w:hint="eastAsia"/>
        </w:rPr>
        <w:t>通知</w:t>
      </w:r>
      <w:r w:rsidR="007E712D">
        <w:t>消息审计</w:t>
      </w:r>
      <w:bookmarkEnd w:id="355"/>
      <w:bookmarkEnd w:id="356"/>
      <w:bookmarkEnd w:id="357"/>
      <w:bookmarkEnd w:id="358"/>
      <w:bookmarkEnd w:id="359"/>
    </w:p>
    <w:p w:rsidR="003A7012" w:rsidRPr="003A7012" w:rsidRDefault="003A7012" w:rsidP="003A7012">
      <w:pPr>
        <w:pStyle w:val="aff3"/>
      </w:pPr>
      <w:bookmarkStart w:id="360" w:name="OLE_LINK167"/>
      <w:bookmarkStart w:id="361" w:name="OLE_LINK168"/>
      <w:bookmarkStart w:id="362" w:name="OLE_LINK170"/>
      <w:r>
        <w:rPr>
          <w:rFonts w:hint="eastAsia"/>
        </w:rPr>
        <w:t>当居民信息变更通知</w:t>
      </w:r>
      <w:r>
        <w:t>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注册服务</w:t>
      </w:r>
      <w:r>
        <w:t>和居民</w:t>
      </w:r>
      <w:r>
        <w:rPr>
          <w:rFonts w:hint="eastAsia"/>
        </w:rPr>
        <w:t>信息使用者</w:t>
      </w:r>
      <w:r>
        <w:t>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</w:t>
      </w:r>
      <w:bookmarkEnd w:id="360"/>
      <w:bookmarkEnd w:id="361"/>
      <w:r>
        <w:rPr>
          <w:rFonts w:hint="eastAsia"/>
        </w:rPr>
        <w:t>。</w:t>
      </w:r>
    </w:p>
    <w:bookmarkEnd w:id="362"/>
    <w:p w:rsidR="000A009F" w:rsidRDefault="00AF23DA" w:rsidP="000A009F">
      <w:pPr>
        <w:pStyle w:val="a5"/>
        <w:spacing w:before="156" w:after="156"/>
      </w:pPr>
      <w:r>
        <w:rPr>
          <w:rFonts w:hint="eastAsia"/>
        </w:rPr>
        <w:t>居民</w:t>
      </w:r>
      <w:r w:rsidR="00E65869">
        <w:rPr>
          <w:rFonts w:hint="eastAsia"/>
        </w:rPr>
        <w:t>注册服务</w:t>
      </w:r>
    </w:p>
    <w:p w:rsidR="000A009F" w:rsidRDefault="00AF23DA" w:rsidP="000A009F">
      <w:pPr>
        <w:pStyle w:val="aff3"/>
      </w:pPr>
      <w:bookmarkStart w:id="363" w:name="OLE_LINK169"/>
      <w:bookmarkStart w:id="364" w:name="OLE_LINK178"/>
      <w:r>
        <w:rPr>
          <w:rFonts w:hint="eastAsia"/>
        </w:rPr>
        <w:t>居民注册服务</w:t>
      </w:r>
      <w:r w:rsidR="000A009F">
        <w:rPr>
          <w:rFonts w:hint="eastAsia"/>
        </w:rPr>
        <w:t>向审计追踪服务提交审计消息，表明发送方已经发起居民信息变更通知请求，审计</w:t>
      </w:r>
      <w:r w:rsidR="000A009F">
        <w:t>消息详见表</w:t>
      </w:r>
      <w:bookmarkEnd w:id="363"/>
      <w:bookmarkEnd w:id="364"/>
      <w:r w:rsidR="000A009F">
        <w:rPr>
          <w:rFonts w:hint="eastAsia"/>
        </w:rPr>
        <w:t>1</w:t>
      </w:r>
      <w:r w:rsidR="00FE7BE1">
        <w:t>5</w:t>
      </w:r>
      <w:r w:rsidR="000A009F">
        <w:rPr>
          <w:rFonts w:hint="eastAsia"/>
        </w:rPr>
        <w:t>。</w:t>
      </w:r>
    </w:p>
    <w:p w:rsidR="000A009F" w:rsidRDefault="000A009F" w:rsidP="000A009F">
      <w:pPr>
        <w:pStyle w:val="af4"/>
        <w:spacing w:before="156" w:after="156"/>
      </w:pPr>
      <w:bookmarkStart w:id="365" w:name="OLE_LINK171"/>
      <w:bookmarkStart w:id="366" w:name="OLE_LINK172"/>
      <w:r>
        <w:rPr>
          <w:rFonts w:hint="eastAsia"/>
        </w:rPr>
        <w:t>居民</w:t>
      </w:r>
      <w:r w:rsidR="003A7012">
        <w:rPr>
          <w:rFonts w:hint="eastAsia"/>
        </w:rPr>
        <w:t>注册服务</w:t>
      </w:r>
      <w:r>
        <w:rPr>
          <w:rFonts w:hint="eastAsia"/>
        </w:rPr>
        <w:t>审计消息</w:t>
      </w:r>
      <w:bookmarkEnd w:id="365"/>
      <w:bookmarkEnd w:id="366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3A7012" w:rsidRPr="00314F1A" w:rsidTr="00FF2407">
        <w:tc>
          <w:tcPr>
            <w:tcW w:w="1050" w:type="pct"/>
            <w:shd w:val="clear" w:color="auto" w:fill="D9D9D9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bookmarkStart w:id="367" w:name="OLE_LINK179"/>
            <w:bookmarkStart w:id="368" w:name="OLE_LINK180"/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3A7012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8B3EED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8B3EED"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 w:rsidR="008B3EED"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A7012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E4A24">
              <w:rPr>
                <w:szCs w:val="18"/>
              </w:rPr>
              <w:t>4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信息变更通知</w:t>
            </w:r>
            <w:r w:rsidRPr="00314F1A">
              <w:rPr>
                <w:szCs w:val="18"/>
              </w:rPr>
              <w:t>”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3A7012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3A701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3A701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BF083C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服务</w:t>
            </w:r>
            <w:r w:rsidR="003A7012"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3A7012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3A701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A7012" w:rsidRPr="00314F1A" w:rsidRDefault="003A7012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3A701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A7012" w:rsidRPr="00314F1A" w:rsidRDefault="003A7012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A7012" w:rsidRPr="00314F1A" w:rsidRDefault="003A7012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3A701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3A7012" w:rsidRPr="00314F1A" w:rsidTr="00FF2407">
        <w:tc>
          <w:tcPr>
            <w:tcW w:w="1050" w:type="pct"/>
            <w:vMerge w:val="restar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3A7012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A7012" w:rsidRPr="00314F1A" w:rsidRDefault="00B917C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 w:rsidR="003A7012"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</w:t>
            </w:r>
            <w:r w:rsidR="003A7012" w:rsidRPr="00314F1A">
              <w:rPr>
                <w:rFonts w:hint="eastAsia"/>
                <w:szCs w:val="18"/>
              </w:rPr>
              <w:t>）</w:t>
            </w:r>
          </w:p>
          <w:p w:rsidR="003A7012" w:rsidRPr="00314F1A" w:rsidRDefault="00B917C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必选</w:t>
            </w:r>
            <w:r w:rsidR="003A7012"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B917C2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B917C2"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 w:rsidR="00B917C2">
              <w:rPr>
                <w:rFonts w:hint="eastAsia"/>
                <w:szCs w:val="18"/>
              </w:rPr>
              <w:t>个人</w:t>
            </w:r>
          </w:p>
        </w:tc>
      </w:tr>
      <w:tr w:rsidR="003A7012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A7012" w:rsidRPr="00314F1A" w:rsidRDefault="003A7012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A7012" w:rsidRPr="00314F1A" w:rsidRDefault="003A7012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2E28F9"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 w:rsidR="002E28F9">
              <w:rPr>
                <w:rFonts w:hint="eastAsia"/>
                <w:szCs w:val="18"/>
              </w:rPr>
              <w:t>患者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bookmarkEnd w:id="367"/>
    <w:bookmarkEnd w:id="368"/>
    <w:p w:rsidR="000A009F" w:rsidRDefault="000A009F" w:rsidP="000A009F">
      <w:pPr>
        <w:pStyle w:val="a5"/>
        <w:spacing w:before="156" w:after="156"/>
      </w:pPr>
      <w:r>
        <w:rPr>
          <w:rFonts w:hint="eastAsia"/>
        </w:rPr>
        <w:t>居民信息</w:t>
      </w:r>
      <w:r w:rsidR="002E28F9">
        <w:rPr>
          <w:rFonts w:hint="eastAsia"/>
        </w:rPr>
        <w:t>使用者</w:t>
      </w:r>
    </w:p>
    <w:p w:rsidR="000A009F" w:rsidRDefault="000A009F" w:rsidP="000A009F">
      <w:pPr>
        <w:pStyle w:val="aff3"/>
      </w:pPr>
      <w:bookmarkStart w:id="369" w:name="OLE_LINK181"/>
      <w:bookmarkStart w:id="370" w:name="OLE_LINK182"/>
      <w:r>
        <w:rPr>
          <w:rFonts w:hint="eastAsia"/>
        </w:rPr>
        <w:t>当居民信息</w:t>
      </w:r>
      <w:r w:rsidR="006235C6">
        <w:rPr>
          <w:rFonts w:hint="eastAsia"/>
        </w:rPr>
        <w:t>使用者</w:t>
      </w:r>
      <w:r>
        <w:rPr>
          <w:rFonts w:hint="eastAsia"/>
        </w:rPr>
        <w:t>接收到居民信息变更通知后进行业务处理，处理完成后向审计追踪服务提交审计消息，</w:t>
      </w:r>
      <w:r>
        <w:t>详见表</w:t>
      </w:r>
      <w:bookmarkEnd w:id="369"/>
      <w:bookmarkEnd w:id="370"/>
      <w:r>
        <w:rPr>
          <w:rFonts w:hint="eastAsia"/>
        </w:rPr>
        <w:t>1</w:t>
      </w:r>
      <w:r w:rsidR="00FE7BE1">
        <w:t>6</w:t>
      </w:r>
      <w:r>
        <w:rPr>
          <w:rFonts w:hint="eastAsia"/>
        </w:rPr>
        <w:t>。</w:t>
      </w:r>
    </w:p>
    <w:p w:rsidR="000A009F" w:rsidRDefault="000A009F" w:rsidP="000A009F">
      <w:pPr>
        <w:pStyle w:val="af4"/>
        <w:spacing w:before="156" w:after="156"/>
      </w:pPr>
      <w:r>
        <w:rPr>
          <w:rFonts w:hint="eastAsia"/>
        </w:rPr>
        <w:t>居民信息</w:t>
      </w:r>
      <w:r w:rsidR="002E28F9">
        <w:rPr>
          <w:rFonts w:hint="eastAsia"/>
        </w:rPr>
        <w:t>使用者</w:t>
      </w:r>
      <w:r>
        <w:rPr>
          <w:rFonts w:hint="eastAsia"/>
        </w:rPr>
        <w:t>审计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2E28F9" w:rsidRPr="00314F1A" w:rsidTr="00FF2407">
        <w:tc>
          <w:tcPr>
            <w:tcW w:w="1050" w:type="pct"/>
            <w:shd w:val="clear" w:color="auto" w:fill="D9D9D9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lastRenderedPageBreak/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8B3EED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8B3EED"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 w:rsidR="008B3EED"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E4A24">
              <w:rPr>
                <w:szCs w:val="18"/>
              </w:rPr>
              <w:t>4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信息变更通知</w:t>
            </w:r>
            <w:r w:rsidRPr="00314F1A">
              <w:rPr>
                <w:szCs w:val="18"/>
              </w:rPr>
              <w:t>”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DC24E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使用者</w:t>
            </w:r>
            <w:r w:rsidR="002E28F9"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必选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2E28F9" w:rsidRPr="00314F1A" w:rsidTr="00FF2407">
        <w:tc>
          <w:tcPr>
            <w:tcW w:w="1050" w:type="pct"/>
            <w:vMerge w:val="restar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2E28F9" w:rsidRPr="00314F1A" w:rsidTr="00FF2407">
        <w:tc>
          <w:tcPr>
            <w:tcW w:w="1050" w:type="pct"/>
            <w:vMerge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2E28F9" w:rsidRPr="00314F1A" w:rsidRDefault="002E28F9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2E28F9" w:rsidRPr="00314F1A" w:rsidRDefault="002E28F9" w:rsidP="002E28F9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0A009F" w:rsidRDefault="0033136A" w:rsidP="000A009F">
      <w:pPr>
        <w:pStyle w:val="a4"/>
        <w:spacing w:before="156" w:after="156"/>
      </w:pPr>
      <w:bookmarkStart w:id="371" w:name="_Toc475014602"/>
      <w:bookmarkStart w:id="372" w:name="_Toc479607275"/>
      <w:bookmarkStart w:id="373" w:name="_Toc479689918"/>
      <w:bookmarkStart w:id="374" w:name="_Toc485806443"/>
      <w:bookmarkStart w:id="375" w:name="_Toc485982496"/>
      <w:r>
        <w:rPr>
          <w:rFonts w:hint="eastAsia"/>
        </w:rPr>
        <w:t>居民</w:t>
      </w:r>
      <w:r w:rsidR="00F35B23">
        <w:rPr>
          <w:rFonts w:hint="eastAsia"/>
        </w:rPr>
        <w:t>交叉索引查询</w:t>
      </w:r>
      <w:r w:rsidR="000A009F">
        <w:t>消息审计</w:t>
      </w:r>
      <w:bookmarkEnd w:id="371"/>
      <w:bookmarkEnd w:id="372"/>
      <w:bookmarkEnd w:id="373"/>
      <w:bookmarkEnd w:id="374"/>
      <w:bookmarkEnd w:id="375"/>
    </w:p>
    <w:p w:rsidR="003E4A24" w:rsidRPr="003E4A24" w:rsidRDefault="003E4A24" w:rsidP="003E4A24">
      <w:pPr>
        <w:pStyle w:val="aff3"/>
      </w:pPr>
      <w:r>
        <w:rPr>
          <w:rFonts w:hint="eastAsia"/>
        </w:rPr>
        <w:t>当居民交叉索引查询</w:t>
      </w:r>
      <w:r>
        <w:t>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信息索引使用者</w:t>
      </w:r>
      <w:r>
        <w:t>和居民</w:t>
      </w:r>
      <w:r>
        <w:rPr>
          <w:rFonts w:hint="eastAsia"/>
        </w:rPr>
        <w:t>注册</w:t>
      </w:r>
      <w:r>
        <w:t>服务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。</w:t>
      </w:r>
    </w:p>
    <w:p w:rsidR="00F35B23" w:rsidRDefault="00F35B23" w:rsidP="00F35B23">
      <w:pPr>
        <w:pStyle w:val="a5"/>
        <w:spacing w:before="156" w:after="156"/>
      </w:pPr>
      <w:bookmarkStart w:id="376" w:name="OLE_LINK9"/>
      <w:bookmarkStart w:id="377" w:name="OLE_LINK10"/>
      <w:r>
        <w:rPr>
          <w:rFonts w:hint="eastAsia"/>
        </w:rPr>
        <w:t>居民</w:t>
      </w:r>
      <w:r w:rsidR="003E4A24">
        <w:rPr>
          <w:rFonts w:hint="eastAsia"/>
        </w:rPr>
        <w:t>信息索引</w:t>
      </w:r>
      <w:r w:rsidR="003E4A24">
        <w:t>使用者</w:t>
      </w:r>
    </w:p>
    <w:bookmarkEnd w:id="376"/>
    <w:bookmarkEnd w:id="377"/>
    <w:p w:rsidR="00F35B23" w:rsidRDefault="003E4A24" w:rsidP="00F35B23">
      <w:pPr>
        <w:pStyle w:val="aff3"/>
      </w:pPr>
      <w:r>
        <w:rPr>
          <w:rFonts w:hint="eastAsia"/>
        </w:rPr>
        <w:t>居民信息索引使用者向居民注册服务</w:t>
      </w:r>
      <w:r>
        <w:t>发起</w:t>
      </w:r>
      <w:r>
        <w:rPr>
          <w:rFonts w:hint="eastAsia"/>
        </w:rPr>
        <w:t>居民交叉索引查询</w:t>
      </w:r>
      <w:r>
        <w:t>的请求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接收居民注册服务</w:t>
      </w:r>
      <w:r>
        <w:t>返回</w:t>
      </w:r>
      <w:r>
        <w:rPr>
          <w:rFonts w:hint="eastAsia"/>
        </w:rPr>
        <w:t>的消息</w:t>
      </w:r>
      <w:r>
        <w:t>。</w:t>
      </w:r>
      <w:r>
        <w:rPr>
          <w:rFonts w:hint="eastAsia"/>
        </w:rPr>
        <w:t>向审计追踪服务提交审计消息，</w:t>
      </w:r>
      <w:r w:rsidR="00F35B23">
        <w:rPr>
          <w:rFonts w:hint="eastAsia"/>
        </w:rPr>
        <w:t>审计消息</w:t>
      </w:r>
      <w:r w:rsidR="00F35B23">
        <w:t>详见表</w:t>
      </w:r>
      <w:r w:rsidR="00F35B23">
        <w:rPr>
          <w:rFonts w:hint="eastAsia"/>
        </w:rPr>
        <w:t>1</w:t>
      </w:r>
      <w:r w:rsidR="003B396D">
        <w:t>7</w:t>
      </w:r>
      <w:r w:rsidR="00F35B23">
        <w:rPr>
          <w:rFonts w:hint="eastAsia"/>
        </w:rPr>
        <w:t>。</w:t>
      </w:r>
    </w:p>
    <w:p w:rsidR="00F35B23" w:rsidRDefault="00F35B23" w:rsidP="00F35B23">
      <w:pPr>
        <w:pStyle w:val="af4"/>
        <w:spacing w:before="156" w:after="156"/>
      </w:pPr>
      <w:r>
        <w:rPr>
          <w:rFonts w:hint="eastAsia"/>
        </w:rPr>
        <w:t>居民</w:t>
      </w:r>
      <w:r w:rsidR="003E4A24">
        <w:rPr>
          <w:rFonts w:hint="eastAsia"/>
        </w:rPr>
        <w:t>信息</w:t>
      </w:r>
      <w:r>
        <w:rPr>
          <w:rFonts w:hint="eastAsia"/>
        </w:rPr>
        <w:t>索引</w:t>
      </w:r>
      <w:r w:rsidR="003E4A24">
        <w:rPr>
          <w:rFonts w:hint="eastAsia"/>
        </w:rPr>
        <w:t>使用者</w:t>
      </w:r>
      <w:r>
        <w:rPr>
          <w:rFonts w:hint="eastAsia"/>
        </w:rPr>
        <w:t>审计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3E4A24" w:rsidRPr="00314F1A" w:rsidTr="00FF2407">
        <w:tc>
          <w:tcPr>
            <w:tcW w:w="1050" w:type="pct"/>
            <w:shd w:val="clear" w:color="auto" w:fill="D9D9D9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E4A24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交叉索引查询</w:t>
            </w:r>
            <w:r w:rsidRPr="00314F1A">
              <w:rPr>
                <w:szCs w:val="18"/>
              </w:rPr>
              <w:t>”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信息索引使用者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索引</w:t>
            </w:r>
            <w:r>
              <w:rPr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索引使用者</w:t>
            </w:r>
            <w:r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查询函数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Query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Pr="00314F1A">
              <w:rPr>
                <w:szCs w:val="18"/>
              </w:rPr>
              <w:t>2</w:t>
            </w:r>
            <w:r w:rsidRPr="00314F1A">
              <w:rPr>
                <w:rFonts w:hint="eastAsia"/>
                <w:szCs w:val="18"/>
              </w:rPr>
              <w:t>”系统对象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24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查询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10”查询</w:t>
            </w:r>
            <w:r>
              <w:rPr>
                <w:szCs w:val="18"/>
              </w:rPr>
              <w:t>条件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查询</w:t>
            </w:r>
            <w:r>
              <w:rPr>
                <w:szCs w:val="18"/>
              </w:rPr>
              <w:t>函数</w:t>
            </w:r>
            <w:r>
              <w:rPr>
                <w:rFonts w:hint="eastAsia"/>
                <w:szCs w:val="18"/>
              </w:rPr>
              <w:t>的UU</w:t>
            </w:r>
            <w:r>
              <w:rPr>
                <w:szCs w:val="18"/>
              </w:rPr>
              <w:t>ID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3E4A24" w:rsidRPr="00314F1A" w:rsidTr="00FF2407">
        <w:tc>
          <w:tcPr>
            <w:tcW w:w="1050" w:type="pct"/>
            <w:vMerge w:val="restar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信息</w:t>
            </w:r>
            <w:r w:rsidR="00E61B0F">
              <w:rPr>
                <w:rFonts w:hint="eastAsia"/>
                <w:szCs w:val="18"/>
              </w:rPr>
              <w:t>索引</w:t>
            </w:r>
            <w:r>
              <w:rPr>
                <w:rFonts w:hint="eastAsia"/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E4A24" w:rsidRPr="00314F1A" w:rsidTr="00FF2407">
        <w:tc>
          <w:tcPr>
            <w:tcW w:w="1050" w:type="pct"/>
            <w:vMerge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E4A24" w:rsidRPr="00314F1A" w:rsidRDefault="003E4A24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</w:t>
            </w:r>
            <w:r w:rsidR="00E61B0F">
              <w:rPr>
                <w:rFonts w:hint="eastAsia"/>
                <w:szCs w:val="18"/>
              </w:rPr>
              <w:t>索引</w:t>
            </w:r>
            <w:r>
              <w:rPr>
                <w:rFonts w:hint="eastAsia"/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F35B23" w:rsidRDefault="00AF23DA" w:rsidP="00F35B23">
      <w:pPr>
        <w:pStyle w:val="a5"/>
        <w:spacing w:before="156" w:after="156"/>
      </w:pPr>
      <w:r>
        <w:rPr>
          <w:rFonts w:hint="eastAsia"/>
        </w:rPr>
        <w:t>居民</w:t>
      </w:r>
      <w:r w:rsidR="00E61B0F">
        <w:rPr>
          <w:rFonts w:hint="eastAsia"/>
        </w:rPr>
        <w:t>注册服务</w:t>
      </w:r>
    </w:p>
    <w:p w:rsidR="00F35B23" w:rsidRDefault="00F35B23" w:rsidP="00F35B23">
      <w:pPr>
        <w:pStyle w:val="aff3"/>
      </w:pPr>
      <w:r>
        <w:rPr>
          <w:rFonts w:hint="eastAsia"/>
        </w:rPr>
        <w:t>当</w:t>
      </w:r>
      <w:r w:rsidR="00AF23DA">
        <w:rPr>
          <w:rFonts w:hint="eastAsia"/>
        </w:rPr>
        <w:t>居民注册服务</w:t>
      </w:r>
      <w:r>
        <w:rPr>
          <w:rFonts w:hint="eastAsia"/>
        </w:rPr>
        <w:t>接收到居民交叉索</w:t>
      </w:r>
      <w:r w:rsidR="00E61B0F">
        <w:rPr>
          <w:rFonts w:hint="eastAsia"/>
        </w:rPr>
        <w:t>引查询请求后进行业务处理，处理完成后向审计追踪服务提交审计消息，</w:t>
      </w:r>
      <w:r>
        <w:rPr>
          <w:rFonts w:hint="eastAsia"/>
        </w:rPr>
        <w:t>详见</w:t>
      </w:r>
      <w:r>
        <w:t>表</w:t>
      </w:r>
      <w:r>
        <w:rPr>
          <w:rFonts w:hint="eastAsia"/>
        </w:rPr>
        <w:t>1</w:t>
      </w:r>
      <w:r w:rsidR="003B396D">
        <w:t>8</w:t>
      </w:r>
      <w:r>
        <w:rPr>
          <w:rFonts w:hint="eastAsia"/>
        </w:rPr>
        <w:t>。</w:t>
      </w:r>
    </w:p>
    <w:p w:rsidR="00F35B23" w:rsidRDefault="00F35B23" w:rsidP="00F35B23">
      <w:pPr>
        <w:pStyle w:val="af4"/>
        <w:spacing w:before="156" w:after="156"/>
      </w:pPr>
      <w:r>
        <w:rPr>
          <w:rFonts w:hint="eastAsia"/>
        </w:rPr>
        <w:t>居民</w:t>
      </w:r>
      <w:r w:rsidR="00E61B0F">
        <w:rPr>
          <w:rFonts w:hint="eastAsia"/>
        </w:rPr>
        <w:t>注册服务</w:t>
      </w:r>
      <w:r>
        <w:rPr>
          <w:rFonts w:hint="eastAsia"/>
        </w:rPr>
        <w:t>审计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E61B0F" w:rsidRPr="00314F1A" w:rsidTr="00FF2407">
        <w:tc>
          <w:tcPr>
            <w:tcW w:w="1050" w:type="pct"/>
            <w:shd w:val="clear" w:color="auto" w:fill="D9D9D9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1B0F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交叉索引查询</w:t>
            </w:r>
            <w:r w:rsidRPr="00314F1A">
              <w:rPr>
                <w:szCs w:val="18"/>
              </w:rPr>
              <w:t>”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信息索引使用者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索引</w:t>
            </w:r>
            <w:r>
              <w:rPr>
                <w:szCs w:val="18"/>
              </w:rPr>
              <w:t>使用者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索引使用者</w:t>
            </w:r>
            <w:r w:rsidRPr="00314F1A">
              <w:rPr>
                <w:rFonts w:hint="eastAsia"/>
                <w:szCs w:val="18"/>
              </w:rPr>
              <w:t>应用DNS地址或者IP地址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lastRenderedPageBreak/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OID标识符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居民注册</w:t>
            </w:r>
            <w:r w:rsidRPr="00314F1A">
              <w:rPr>
                <w:rFonts w:hint="eastAsia"/>
                <w:szCs w:val="18"/>
              </w:rPr>
              <w:t>服务”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注册</w:t>
            </w:r>
            <w:r w:rsidRPr="00314F1A">
              <w:rPr>
                <w:rFonts w:hint="eastAsia"/>
                <w:szCs w:val="18"/>
              </w:rPr>
              <w:t>服务DNS地址或者IP地址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查询函数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Query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Pr="00314F1A">
              <w:rPr>
                <w:szCs w:val="18"/>
              </w:rPr>
              <w:t>2</w:t>
            </w:r>
            <w:r w:rsidRPr="00314F1A">
              <w:rPr>
                <w:rFonts w:hint="eastAsia"/>
                <w:szCs w:val="18"/>
              </w:rPr>
              <w:t>”系统对象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24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查询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“10”查询</w:t>
            </w:r>
            <w:r>
              <w:rPr>
                <w:szCs w:val="18"/>
              </w:rPr>
              <w:t>条件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查询</w:t>
            </w:r>
            <w:r>
              <w:rPr>
                <w:szCs w:val="18"/>
              </w:rPr>
              <w:t>函数</w:t>
            </w:r>
            <w:r>
              <w:rPr>
                <w:rFonts w:hint="eastAsia"/>
                <w:szCs w:val="18"/>
              </w:rPr>
              <w:t>的UU</w:t>
            </w:r>
            <w:r>
              <w:rPr>
                <w:szCs w:val="18"/>
              </w:rPr>
              <w:t>ID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E61B0F" w:rsidRPr="00314F1A" w:rsidTr="00FF2407">
        <w:tc>
          <w:tcPr>
            <w:tcW w:w="1050" w:type="pct"/>
            <w:vMerge w:val="restar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E61B0F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E61B0F" w:rsidRPr="00314F1A" w:rsidTr="00FF2407">
        <w:tc>
          <w:tcPr>
            <w:tcW w:w="1050" w:type="pct"/>
            <w:vMerge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61B0F" w:rsidRPr="00314F1A" w:rsidRDefault="00E61B0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61B0F" w:rsidRPr="00314F1A" w:rsidRDefault="00E61B0F" w:rsidP="00E61B0F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0A009F" w:rsidRDefault="005B0953" w:rsidP="000A009F">
      <w:pPr>
        <w:pStyle w:val="a4"/>
        <w:spacing w:before="156" w:after="156"/>
      </w:pPr>
      <w:bookmarkStart w:id="378" w:name="_Toc475014603"/>
      <w:bookmarkStart w:id="379" w:name="_Toc479607276"/>
      <w:bookmarkStart w:id="380" w:name="_Toc479689919"/>
      <w:bookmarkStart w:id="381" w:name="_Toc485806444"/>
      <w:bookmarkStart w:id="382" w:name="_Toc485982497"/>
      <w:r>
        <w:rPr>
          <w:rFonts w:hint="eastAsia"/>
        </w:rPr>
        <w:t>居民索引</w:t>
      </w:r>
      <w:r w:rsidR="000A009F">
        <w:rPr>
          <w:rFonts w:hint="eastAsia"/>
        </w:rPr>
        <w:t>变更</w:t>
      </w:r>
      <w:r w:rsidR="00336BBF">
        <w:rPr>
          <w:rFonts w:hint="eastAsia"/>
        </w:rPr>
        <w:t>通知</w:t>
      </w:r>
      <w:r w:rsidR="000A009F">
        <w:t>消息审计</w:t>
      </w:r>
      <w:bookmarkEnd w:id="378"/>
      <w:bookmarkEnd w:id="379"/>
      <w:bookmarkEnd w:id="380"/>
      <w:bookmarkEnd w:id="381"/>
      <w:bookmarkEnd w:id="382"/>
    </w:p>
    <w:p w:rsidR="00EA0AD6" w:rsidRPr="00EA0AD6" w:rsidRDefault="00EA0AD6" w:rsidP="00EA0AD6">
      <w:pPr>
        <w:pStyle w:val="aff3"/>
      </w:pPr>
      <w:bookmarkStart w:id="383" w:name="OLE_LINK39"/>
      <w:bookmarkStart w:id="384" w:name="OLE_LINK40"/>
      <w:bookmarkStart w:id="385" w:name="OLE_LINK41"/>
      <w:r>
        <w:rPr>
          <w:rFonts w:hint="eastAsia"/>
        </w:rPr>
        <w:t>当居民索引变更通知</w:t>
      </w:r>
      <w:r>
        <w:t>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注册服务</w:t>
      </w:r>
      <w:r>
        <w:t>和居民</w:t>
      </w:r>
      <w:r>
        <w:rPr>
          <w:rFonts w:hint="eastAsia"/>
        </w:rPr>
        <w:t>信息索引使用者</w:t>
      </w:r>
      <w:r>
        <w:t>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。</w:t>
      </w:r>
    </w:p>
    <w:p w:rsidR="005B0953" w:rsidRDefault="00AF23DA" w:rsidP="005B0953">
      <w:pPr>
        <w:pStyle w:val="a5"/>
        <w:spacing w:before="156" w:after="156"/>
      </w:pPr>
      <w:r>
        <w:rPr>
          <w:rFonts w:hint="eastAsia"/>
        </w:rPr>
        <w:t>居民</w:t>
      </w:r>
      <w:r w:rsidR="00EA0AD6">
        <w:rPr>
          <w:rFonts w:hint="eastAsia"/>
        </w:rPr>
        <w:t>注册服务</w:t>
      </w:r>
    </w:p>
    <w:p w:rsidR="005B0953" w:rsidRDefault="00AF23DA" w:rsidP="005B0953">
      <w:pPr>
        <w:pStyle w:val="aff3"/>
      </w:pPr>
      <w:r>
        <w:rPr>
          <w:rFonts w:hint="eastAsia"/>
        </w:rPr>
        <w:t>居民注册服务</w:t>
      </w:r>
      <w:r w:rsidR="005B0953">
        <w:rPr>
          <w:rFonts w:hint="eastAsia"/>
        </w:rPr>
        <w:t>向审计追踪服务提交审计消息，表明已经发起居民索引变更通知请求，审计</w:t>
      </w:r>
      <w:r w:rsidR="005B0953">
        <w:t>消息</w:t>
      </w:r>
      <w:r w:rsidR="005B0953">
        <w:rPr>
          <w:rFonts w:hint="eastAsia"/>
        </w:rPr>
        <w:t>详见</w:t>
      </w:r>
      <w:r w:rsidR="005B0953">
        <w:t>表</w:t>
      </w:r>
      <w:r w:rsidR="005B0953">
        <w:rPr>
          <w:rFonts w:hint="eastAsia"/>
        </w:rPr>
        <w:t>1</w:t>
      </w:r>
      <w:r w:rsidR="003B396D">
        <w:t>9</w:t>
      </w:r>
      <w:r w:rsidR="005B0953">
        <w:rPr>
          <w:rFonts w:hint="eastAsia"/>
        </w:rPr>
        <w:t>。</w:t>
      </w:r>
    </w:p>
    <w:p w:rsidR="005B0953" w:rsidRDefault="005B0953" w:rsidP="005B0953">
      <w:pPr>
        <w:pStyle w:val="af4"/>
        <w:spacing w:before="156" w:after="156"/>
      </w:pPr>
      <w:r>
        <w:rPr>
          <w:rFonts w:hint="eastAsia"/>
        </w:rPr>
        <w:t>居民</w:t>
      </w:r>
      <w:r w:rsidR="00336BBF">
        <w:rPr>
          <w:rFonts w:hint="eastAsia"/>
        </w:rPr>
        <w:t>注册服务</w:t>
      </w:r>
      <w:r>
        <w:rPr>
          <w:rFonts w:hint="eastAsia"/>
        </w:rPr>
        <w:t>审计</w:t>
      </w:r>
      <w: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EA0AD6" w:rsidRPr="00314F1A" w:rsidTr="00FF2407">
        <w:tc>
          <w:tcPr>
            <w:tcW w:w="1050" w:type="pct"/>
            <w:shd w:val="clear" w:color="auto" w:fill="D9D9D9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336BBF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336BBF"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 w:rsidR="00336BBF"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A0AD6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36BBF">
              <w:rPr>
                <w:szCs w:val="18"/>
              </w:rPr>
              <w:t>5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="00336BBF">
              <w:rPr>
                <w:rFonts w:hint="eastAsia"/>
                <w:szCs w:val="18"/>
              </w:rPr>
              <w:t>居民索引</w:t>
            </w:r>
            <w:r>
              <w:rPr>
                <w:rFonts w:hint="eastAsia"/>
                <w:szCs w:val="18"/>
              </w:rPr>
              <w:t>变更通知</w:t>
            </w:r>
            <w:r w:rsidRPr="00314F1A">
              <w:rPr>
                <w:szCs w:val="18"/>
              </w:rPr>
              <w:t>”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EA0AD6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</w:t>
            </w:r>
            <w:r w:rsidR="00EA0AD6" w:rsidRPr="00314F1A">
              <w:rPr>
                <w:rFonts w:hint="eastAsia"/>
                <w:szCs w:val="18"/>
              </w:rPr>
              <w:t>（</w:t>
            </w:r>
            <w:r w:rsidR="00EA0AD6">
              <w:rPr>
                <w:szCs w:val="18"/>
              </w:rPr>
              <w:t>Patient</w:t>
            </w:r>
            <w:r>
              <w:rPr>
                <w:szCs w:val="18"/>
              </w:rPr>
              <w:t xml:space="preserve"> IDs</w:t>
            </w:r>
            <w:r w:rsidR="00EA0AD6" w:rsidRPr="00314F1A">
              <w:rPr>
                <w:rFonts w:hint="eastAsia"/>
                <w:szCs w:val="18"/>
              </w:rPr>
              <w:t>）</w:t>
            </w:r>
          </w:p>
          <w:p w:rsidR="00EA0AD6" w:rsidRPr="00314F1A" w:rsidRDefault="00EA0AD6" w:rsidP="00047B8A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</w:t>
            </w:r>
            <w:r w:rsidR="00047B8A">
              <w:rPr>
                <w:rFonts w:hint="eastAsia"/>
                <w:szCs w:val="18"/>
              </w:rPr>
              <w:t>多选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患者</w:t>
            </w:r>
            <w:r>
              <w:rPr>
                <w:szCs w:val="18"/>
              </w:rPr>
              <w:t>的标识符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EA0AD6" w:rsidRPr="00314F1A" w:rsidTr="00FF2407">
        <w:tc>
          <w:tcPr>
            <w:tcW w:w="1050" w:type="pct"/>
            <w:vMerge w:val="restar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EA0AD6" w:rsidRPr="00314F1A" w:rsidTr="00FF2407">
        <w:tc>
          <w:tcPr>
            <w:tcW w:w="1050" w:type="pct"/>
            <w:vMerge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EA0AD6" w:rsidRPr="00314F1A" w:rsidRDefault="00EA0AD6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5B0953" w:rsidRDefault="003B396D" w:rsidP="005B0953">
      <w:pPr>
        <w:pStyle w:val="a5"/>
        <w:spacing w:before="156" w:after="156"/>
      </w:pPr>
      <w:r>
        <w:rPr>
          <w:rFonts w:hint="eastAsia"/>
        </w:rPr>
        <w:t>居民信息索引</w:t>
      </w:r>
      <w:r w:rsidR="00047B8A">
        <w:rPr>
          <w:rFonts w:hint="eastAsia"/>
        </w:rPr>
        <w:t>使用者</w:t>
      </w:r>
    </w:p>
    <w:p w:rsidR="005B0953" w:rsidRDefault="005B0953" w:rsidP="005B0953">
      <w:pPr>
        <w:pStyle w:val="aff3"/>
      </w:pPr>
      <w:r>
        <w:rPr>
          <w:rFonts w:hint="eastAsia"/>
        </w:rPr>
        <w:t>当居民信息索引</w:t>
      </w:r>
      <w:r w:rsidR="006235C6">
        <w:rPr>
          <w:rFonts w:hint="eastAsia"/>
        </w:rPr>
        <w:t>使用者</w:t>
      </w:r>
      <w:r>
        <w:rPr>
          <w:rFonts w:hint="eastAsia"/>
        </w:rPr>
        <w:t>接收到居民索引变更通知后进行业务处理，处理完成后向审</w:t>
      </w:r>
      <w:bookmarkStart w:id="386" w:name="OLE_LINK19"/>
      <w:bookmarkStart w:id="387" w:name="OLE_LINK20"/>
      <w:r>
        <w:rPr>
          <w:rFonts w:hint="eastAsia"/>
        </w:rPr>
        <w:t>计追踪服务提交审计消息，</w:t>
      </w:r>
      <w:r>
        <w:t>详见表</w:t>
      </w:r>
      <w:r w:rsidR="003B396D">
        <w:t>20</w:t>
      </w:r>
      <w:r>
        <w:rPr>
          <w:rFonts w:hint="eastAsia"/>
        </w:rPr>
        <w:t>。</w:t>
      </w:r>
    </w:p>
    <w:p w:rsidR="005B0953" w:rsidRDefault="005B0953" w:rsidP="005B0953">
      <w:pPr>
        <w:pStyle w:val="af4"/>
        <w:spacing w:before="156" w:after="156"/>
      </w:pPr>
      <w:r>
        <w:rPr>
          <w:rFonts w:hint="eastAsia"/>
        </w:rPr>
        <w:t>居民</w:t>
      </w:r>
      <w:r w:rsidR="00047B8A">
        <w:rPr>
          <w:rFonts w:hint="eastAsia"/>
        </w:rPr>
        <w:t>信息</w:t>
      </w:r>
      <w:r>
        <w:t>索引</w:t>
      </w:r>
      <w:r w:rsidR="00047B8A">
        <w:rPr>
          <w:rFonts w:hint="eastAsia"/>
        </w:rPr>
        <w:t>使用者</w:t>
      </w:r>
      <w:r>
        <w:t>审计</w:t>
      </w:r>
      <w:r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047B8A" w:rsidRPr="00314F1A" w:rsidTr="00FF2407">
        <w:tc>
          <w:tcPr>
            <w:tcW w:w="1050" w:type="pct"/>
            <w:shd w:val="clear" w:color="auto" w:fill="D9D9D9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lastRenderedPageBreak/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336BBF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 w:rsidR="00336BBF"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 w:rsidR="00336BBF"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047B8A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36BBF">
              <w:rPr>
                <w:szCs w:val="18"/>
              </w:rPr>
              <w:t>5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="00336BBF">
              <w:rPr>
                <w:rFonts w:hint="eastAsia"/>
                <w:szCs w:val="18"/>
              </w:rPr>
              <w:t>居民索引</w:t>
            </w:r>
            <w:r>
              <w:rPr>
                <w:rFonts w:hint="eastAsia"/>
                <w:szCs w:val="18"/>
              </w:rPr>
              <w:t>变更通知</w:t>
            </w:r>
            <w:r w:rsidRPr="00314F1A">
              <w:rPr>
                <w:szCs w:val="18"/>
              </w:rPr>
              <w:t>”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 IDs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多选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患者</w:t>
            </w:r>
            <w:r>
              <w:rPr>
                <w:szCs w:val="18"/>
              </w:rPr>
              <w:t>的标识符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047B8A" w:rsidRPr="00314F1A" w:rsidTr="00FF2407">
        <w:tc>
          <w:tcPr>
            <w:tcW w:w="1050" w:type="pct"/>
            <w:vMerge w:val="restar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47B8A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</w:t>
            </w:r>
            <w:r>
              <w:rPr>
                <w:szCs w:val="18"/>
              </w:rPr>
              <w:t>信息索引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047B8A" w:rsidRPr="00314F1A" w:rsidTr="00FF2407">
        <w:tc>
          <w:tcPr>
            <w:tcW w:w="1050" w:type="pct"/>
            <w:vMerge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047B8A" w:rsidRPr="00314F1A" w:rsidRDefault="00047B8A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047B8A" w:rsidRPr="00314F1A" w:rsidRDefault="00047B8A" w:rsidP="00047B8A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索引使用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0A009F" w:rsidRDefault="0092500C" w:rsidP="000A009F">
      <w:pPr>
        <w:pStyle w:val="a4"/>
        <w:spacing w:before="156" w:after="156"/>
      </w:pPr>
      <w:bookmarkStart w:id="388" w:name="_Toc475014604"/>
      <w:bookmarkStart w:id="389" w:name="_Toc479607277"/>
      <w:bookmarkStart w:id="390" w:name="_Toc479689920"/>
      <w:bookmarkStart w:id="391" w:name="_Toc485806445"/>
      <w:bookmarkStart w:id="392" w:name="_Toc485982498"/>
      <w:bookmarkEnd w:id="383"/>
      <w:bookmarkEnd w:id="384"/>
      <w:bookmarkEnd w:id="385"/>
      <w:bookmarkEnd w:id="386"/>
      <w:bookmarkEnd w:id="387"/>
      <w:r>
        <w:rPr>
          <w:rFonts w:hint="eastAsia"/>
        </w:rPr>
        <w:t>居民索引合并</w:t>
      </w:r>
      <w:r w:rsidR="00336BBF">
        <w:rPr>
          <w:rFonts w:hint="eastAsia"/>
        </w:rPr>
        <w:t>通知</w:t>
      </w:r>
      <w:r w:rsidR="000A009F">
        <w:t>消息审计</w:t>
      </w:r>
      <w:bookmarkEnd w:id="388"/>
      <w:bookmarkEnd w:id="389"/>
      <w:bookmarkEnd w:id="390"/>
      <w:bookmarkEnd w:id="391"/>
      <w:bookmarkEnd w:id="392"/>
    </w:p>
    <w:p w:rsidR="00336BBF" w:rsidRPr="00EA0AD6" w:rsidRDefault="00336BBF" w:rsidP="00336BBF">
      <w:pPr>
        <w:pStyle w:val="aff3"/>
      </w:pPr>
      <w:r>
        <w:rPr>
          <w:rFonts w:hint="eastAsia"/>
        </w:rPr>
        <w:t>当居民索引合并通知</w:t>
      </w:r>
      <w:r>
        <w:t>的</w:t>
      </w:r>
      <w:r>
        <w:rPr>
          <w:rFonts w:hint="eastAsia"/>
        </w:rPr>
        <w:t>交易发生</w:t>
      </w:r>
      <w:r>
        <w:t>时</w:t>
      </w:r>
      <w:r>
        <w:rPr>
          <w:rFonts w:hint="eastAsia"/>
        </w:rPr>
        <w:t>，居民注册服务</w:t>
      </w:r>
      <w:r>
        <w:t>和居民</w:t>
      </w:r>
      <w:r>
        <w:rPr>
          <w:rFonts w:hint="eastAsia"/>
        </w:rPr>
        <w:t>信息索引使用者</w:t>
      </w:r>
      <w:r>
        <w:t>分别</w:t>
      </w:r>
      <w:r>
        <w:rPr>
          <w:rFonts w:hint="eastAsia"/>
        </w:rPr>
        <w:t>向审计</w:t>
      </w:r>
      <w:r>
        <w:t>追踪</w:t>
      </w:r>
      <w:r>
        <w:rPr>
          <w:rFonts w:hint="eastAsia"/>
        </w:rPr>
        <w:t>服务提交审计消息</w:t>
      </w:r>
      <w:r>
        <w:t>，</w:t>
      </w:r>
      <w:r>
        <w:rPr>
          <w:rFonts w:hint="eastAsia"/>
        </w:rPr>
        <w:t>记录交易</w:t>
      </w:r>
      <w:r>
        <w:t>事件和</w:t>
      </w:r>
      <w:r>
        <w:rPr>
          <w:rFonts w:hint="eastAsia"/>
        </w:rPr>
        <w:t>结果。</w:t>
      </w:r>
    </w:p>
    <w:p w:rsidR="00336BBF" w:rsidRDefault="00336BBF" w:rsidP="00336BBF">
      <w:pPr>
        <w:pStyle w:val="a5"/>
        <w:spacing w:before="156" w:after="156"/>
      </w:pPr>
      <w:r>
        <w:rPr>
          <w:rFonts w:hint="eastAsia"/>
        </w:rPr>
        <w:t>居民注册服务</w:t>
      </w:r>
    </w:p>
    <w:p w:rsidR="00336BBF" w:rsidRDefault="00336BBF" w:rsidP="00336BBF">
      <w:pPr>
        <w:pStyle w:val="aff3"/>
      </w:pPr>
      <w:r>
        <w:rPr>
          <w:rFonts w:hint="eastAsia"/>
        </w:rPr>
        <w:t>居民注册服务向审计追踪服务提交审计消息，表明已经发起居民索引</w:t>
      </w:r>
      <w:r w:rsidR="003F0AA9">
        <w:rPr>
          <w:rFonts w:hint="eastAsia"/>
        </w:rPr>
        <w:t>合并</w:t>
      </w:r>
      <w:r>
        <w:rPr>
          <w:rFonts w:hint="eastAsia"/>
        </w:rPr>
        <w:t>通知请求，审计</w:t>
      </w:r>
      <w:r>
        <w:t>消息</w:t>
      </w:r>
      <w:r>
        <w:rPr>
          <w:rFonts w:hint="eastAsia"/>
        </w:rPr>
        <w:t>详见</w:t>
      </w:r>
      <w:r>
        <w:t>表</w:t>
      </w:r>
      <w:r w:rsidR="003F0AA9">
        <w:t>21</w:t>
      </w:r>
      <w:r>
        <w:rPr>
          <w:rFonts w:hint="eastAsia"/>
        </w:rPr>
        <w:t>。</w:t>
      </w:r>
    </w:p>
    <w:p w:rsidR="00336BBF" w:rsidRDefault="00336BBF" w:rsidP="00336BBF">
      <w:pPr>
        <w:pStyle w:val="af4"/>
        <w:spacing w:before="156" w:after="156"/>
      </w:pPr>
      <w:r>
        <w:rPr>
          <w:rFonts w:hint="eastAsia"/>
        </w:rPr>
        <w:t>居民注册服务审计</w:t>
      </w:r>
      <w: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336BBF" w:rsidRPr="00314F1A" w:rsidTr="00FF2407">
        <w:tc>
          <w:tcPr>
            <w:tcW w:w="1050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F0AA9">
              <w:rPr>
                <w:szCs w:val="18"/>
              </w:rPr>
              <w:t>6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索引</w:t>
            </w:r>
            <w:r w:rsidR="003F0AA9">
              <w:rPr>
                <w:rFonts w:hint="eastAsia"/>
                <w:szCs w:val="18"/>
              </w:rPr>
              <w:t>合并</w:t>
            </w:r>
            <w:r>
              <w:rPr>
                <w:rFonts w:hint="eastAsia"/>
                <w:szCs w:val="18"/>
              </w:rPr>
              <w:t>通知</w:t>
            </w:r>
            <w:r w:rsidRPr="00314F1A">
              <w:rPr>
                <w:szCs w:val="18"/>
              </w:rPr>
              <w:t>”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lastRenderedPageBreak/>
              <w:t>居民索引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 IDs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多选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患者</w:t>
            </w:r>
            <w:r>
              <w:rPr>
                <w:szCs w:val="18"/>
              </w:rPr>
              <w:t>的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336BBF" w:rsidRDefault="00336BBF" w:rsidP="00336BBF">
      <w:pPr>
        <w:pStyle w:val="a5"/>
        <w:spacing w:before="156" w:after="156"/>
      </w:pPr>
      <w:r>
        <w:rPr>
          <w:rFonts w:hint="eastAsia"/>
        </w:rPr>
        <w:t>居民信息索引使用者</w:t>
      </w:r>
    </w:p>
    <w:p w:rsidR="00336BBF" w:rsidRDefault="00336BBF" w:rsidP="00336BBF">
      <w:pPr>
        <w:pStyle w:val="aff3"/>
      </w:pPr>
      <w:r>
        <w:rPr>
          <w:rFonts w:hint="eastAsia"/>
        </w:rPr>
        <w:t>当居民信息索引使用者接收到居民索引</w:t>
      </w:r>
      <w:r w:rsidR="003F0AA9">
        <w:rPr>
          <w:rFonts w:hint="eastAsia"/>
        </w:rPr>
        <w:t>合并</w:t>
      </w:r>
      <w:r>
        <w:rPr>
          <w:rFonts w:hint="eastAsia"/>
        </w:rPr>
        <w:t>通知后进行业务处理，处理完成后向审计追踪服务提交审计消息，</w:t>
      </w:r>
      <w:r>
        <w:t>详见表2</w:t>
      </w:r>
      <w:r w:rsidR="003F0AA9">
        <w:t>2</w:t>
      </w:r>
      <w:r>
        <w:rPr>
          <w:rFonts w:hint="eastAsia"/>
        </w:rPr>
        <w:t>。</w:t>
      </w:r>
    </w:p>
    <w:p w:rsidR="00336BBF" w:rsidRDefault="00336BBF" w:rsidP="00336BBF">
      <w:pPr>
        <w:pStyle w:val="af4"/>
        <w:spacing w:before="156" w:after="156"/>
      </w:pPr>
      <w:r>
        <w:rPr>
          <w:rFonts w:hint="eastAsia"/>
        </w:rPr>
        <w:t>居民信息</w:t>
      </w:r>
      <w:r>
        <w:t>索引</w:t>
      </w:r>
      <w:r>
        <w:rPr>
          <w:rFonts w:hint="eastAsia"/>
        </w:rPr>
        <w:t>使用者</w:t>
      </w:r>
      <w:r>
        <w:t>审计</w:t>
      </w:r>
      <w:r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336BBF" w:rsidRPr="00314F1A" w:rsidTr="00FF2407">
        <w:tc>
          <w:tcPr>
            <w:tcW w:w="1050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取值约束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t>（Event）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无限制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</w:pPr>
            <w:r w:rsidRPr="00314F1A">
              <w:rPr>
                <w:rFonts w:hint="eastAsia"/>
              </w:rPr>
              <w:t>事件</w:t>
            </w:r>
            <w:r w:rsidRPr="00314F1A">
              <w:t>活动</w:t>
            </w:r>
            <w:r w:rsidRPr="00314F1A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R</w:t>
            </w:r>
            <w:r w:rsidRPr="00314F1A">
              <w:rPr>
                <w:rFonts w:hint="eastAsia"/>
                <w:szCs w:val="18"/>
              </w:rPr>
              <w:t>”（</w:t>
            </w:r>
            <w:r>
              <w:rPr>
                <w:rFonts w:hint="eastAsia"/>
                <w:szCs w:val="18"/>
              </w:rPr>
              <w:t>读取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rFonts w:hint="eastAsia"/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2事件</w:t>
            </w:r>
            <w:r w:rsidRPr="00314F1A">
              <w:rPr>
                <w:szCs w:val="18"/>
              </w:rPr>
              <w:t>结果</w:t>
            </w:r>
            <w:r w:rsidRPr="00314F1A">
              <w:rPr>
                <w:rFonts w:hint="eastAsia"/>
                <w:szCs w:val="18"/>
              </w:rPr>
              <w:t>代码</w:t>
            </w:r>
            <w:r w:rsidRPr="00314F1A">
              <w:rPr>
                <w:szCs w:val="18"/>
              </w:rPr>
              <w:t>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类型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IST-</w:t>
            </w:r>
            <w:r>
              <w:rPr>
                <w:szCs w:val="18"/>
              </w:rPr>
              <w:t>PR</w:t>
            </w:r>
            <w:r w:rsidR="003F0AA9">
              <w:rPr>
                <w:szCs w:val="18"/>
              </w:rPr>
              <w:t>6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>
              <w:rPr>
                <w:rFonts w:hint="eastAsia"/>
                <w:szCs w:val="18"/>
              </w:rPr>
              <w:t>居民索引</w:t>
            </w:r>
            <w:r w:rsidR="003F0AA9">
              <w:rPr>
                <w:rFonts w:hint="eastAsia"/>
                <w:szCs w:val="18"/>
              </w:rPr>
              <w:t>合并</w:t>
            </w:r>
            <w:r>
              <w:rPr>
                <w:rFonts w:hint="eastAsia"/>
                <w:szCs w:val="18"/>
              </w:rPr>
              <w:t>通知</w:t>
            </w:r>
            <w:r w:rsidRPr="00314F1A">
              <w:rPr>
                <w:szCs w:val="18"/>
              </w:rPr>
              <w:t>”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服务代码表</w:t>
            </w:r>
            <w:r w:rsidRPr="00314F1A">
              <w:rPr>
                <w:szCs w:val="18"/>
              </w:rPr>
              <w:t>”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(Event Source)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注册服务</w:t>
            </w:r>
            <w:r w:rsidRPr="00314F1A">
              <w:rPr>
                <w:rFonts w:hint="eastAsia"/>
                <w:szCs w:val="18"/>
              </w:rPr>
              <w:t>应用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注册服务</w:t>
            </w:r>
            <w:r w:rsidRPr="00314F1A">
              <w:rPr>
                <w:rFonts w:hint="eastAsia"/>
                <w:szCs w:val="18"/>
              </w:rPr>
              <w:t>应用名称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角色</w:t>
            </w:r>
            <w:r w:rsidRPr="00314F1A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cod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110153</w:t>
            </w:r>
            <w:r w:rsidRPr="00314F1A">
              <w:rPr>
                <w:szCs w:val="18"/>
              </w:rPr>
              <w:t>”</w:t>
            </w:r>
            <w:r w:rsidRPr="00314F1A">
              <w:rPr>
                <w:rFonts w:hint="eastAsia"/>
                <w:szCs w:val="18"/>
              </w:rPr>
              <w:t>;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@display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S</w:t>
            </w:r>
            <w:r w:rsidRPr="00314F1A">
              <w:rPr>
                <w:szCs w:val="18"/>
              </w:rPr>
              <w:t>ource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szCs w:val="18"/>
              </w:rPr>
              <w:t>@codeSystemName=</w:t>
            </w:r>
            <w:r w:rsidRPr="00314F1A">
              <w:rPr>
                <w:szCs w:val="18"/>
              </w:rPr>
              <w:t>“</w:t>
            </w:r>
            <w:r w:rsidRPr="00314F1A">
              <w:rPr>
                <w:rFonts w:hint="eastAsia"/>
                <w:szCs w:val="18"/>
              </w:rPr>
              <w:t>D</w:t>
            </w:r>
            <w:r w:rsidRPr="00314F1A">
              <w:rPr>
                <w:szCs w:val="18"/>
              </w:rPr>
              <w:t>CM</w:t>
            </w:r>
            <w:r w:rsidRPr="00314F1A">
              <w:rPr>
                <w:szCs w:val="18"/>
              </w:rPr>
              <w:t>”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</w:t>
            </w:r>
            <w:r w:rsidRPr="00314F1A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的</w:t>
            </w:r>
            <w:r>
              <w:rPr>
                <w:szCs w:val="18"/>
              </w:rPr>
              <w:t>名称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 w:rsidRPr="00314F1A">
              <w:rPr>
                <w:szCs w:val="18"/>
              </w:rPr>
              <w:t xml:space="preserve">5 </w:t>
            </w:r>
            <w:r w:rsidRPr="00314F1A">
              <w:rPr>
                <w:rFonts w:hint="eastAsia"/>
                <w:szCs w:val="18"/>
              </w:rPr>
              <w:t>网络访问</w:t>
            </w:r>
            <w:r w:rsidRPr="00314F1A">
              <w:rPr>
                <w:szCs w:val="18"/>
              </w:rPr>
              <w:t>类型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居民信息使用者</w:t>
            </w:r>
            <w:r w:rsidRPr="00314F1A">
              <w:rPr>
                <w:rFonts w:hint="eastAsia"/>
                <w:szCs w:val="18"/>
              </w:rPr>
              <w:t>DNS地址或者IP地址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事件发起人</w:t>
            </w:r>
            <w:r>
              <w:rPr>
                <w:rFonts w:hint="eastAsia"/>
                <w:szCs w:val="18"/>
              </w:rPr>
              <w:t xml:space="preserve">(Human </w:t>
            </w:r>
            <w:r w:rsidRPr="00314F1A">
              <w:rPr>
                <w:rFonts w:hint="eastAsia"/>
                <w:szCs w:val="18"/>
              </w:rPr>
              <w:t>Requestor)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标识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请求人姓名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居民索引</w:t>
            </w:r>
            <w:r w:rsidRPr="00314F1A">
              <w:rPr>
                <w:rFonts w:hint="eastAsia"/>
                <w:szCs w:val="18"/>
              </w:rPr>
              <w:t>（</w:t>
            </w:r>
            <w:r>
              <w:rPr>
                <w:szCs w:val="18"/>
              </w:rPr>
              <w:t>Patient IDs</w:t>
            </w:r>
            <w:r w:rsidRPr="00314F1A">
              <w:rPr>
                <w:rFonts w:hint="eastAsia"/>
                <w:szCs w:val="18"/>
              </w:rPr>
              <w:t>）</w:t>
            </w:r>
          </w:p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（多选</w:t>
            </w:r>
            <w:r w:rsidRPr="00314F1A">
              <w:rPr>
                <w:rFonts w:hint="eastAsia"/>
                <w:szCs w:val="18"/>
              </w:rPr>
              <w:t>）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个人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“</w:t>
            </w:r>
            <w:r>
              <w:rPr>
                <w:szCs w:val="18"/>
              </w:rPr>
              <w:t>1</w:t>
            </w:r>
            <w:r w:rsidRPr="00314F1A">
              <w:rPr>
                <w:rFonts w:hint="eastAsia"/>
                <w:szCs w:val="18"/>
              </w:rPr>
              <w:t>”</w:t>
            </w:r>
            <w:r>
              <w:rPr>
                <w:rFonts w:hint="eastAsia"/>
                <w:szCs w:val="18"/>
              </w:rPr>
              <w:t>患者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符合</w:t>
            </w:r>
            <w:r w:rsidR="00970541">
              <w:rPr>
                <w:rFonts w:hint="eastAsia"/>
                <w:szCs w:val="18"/>
              </w:rPr>
              <w:t>本标准</w:t>
            </w:r>
            <w:r w:rsidR="00E87C31">
              <w:rPr>
                <w:szCs w:val="18"/>
              </w:rPr>
              <w:t>第13部</w:t>
            </w:r>
            <w:r w:rsidRPr="00314F1A">
              <w:rPr>
                <w:rFonts w:hint="eastAsia"/>
                <w:szCs w:val="18"/>
              </w:rPr>
              <w:t>分附录C.</w:t>
            </w:r>
            <w:r>
              <w:rPr>
                <w:szCs w:val="18"/>
              </w:rPr>
              <w:t>10</w:t>
            </w:r>
            <w:r w:rsidRPr="00314F1A">
              <w:rPr>
                <w:szCs w:val="18"/>
              </w:rPr>
              <w:t xml:space="preserve"> </w:t>
            </w:r>
            <w:r>
              <w:rPr>
                <w:rFonts w:hint="eastAsia"/>
                <w:szCs w:val="18"/>
              </w:rPr>
              <w:t>参与者具体</w:t>
            </w:r>
            <w:r>
              <w:rPr>
                <w:szCs w:val="18"/>
              </w:rPr>
              <w:t>对象标识符</w:t>
            </w:r>
            <w:r>
              <w:rPr>
                <w:rFonts w:hint="eastAsia"/>
                <w:szCs w:val="18"/>
              </w:rPr>
              <w:t>类型</w:t>
            </w:r>
            <w:r w:rsidRPr="00314F1A">
              <w:rPr>
                <w:szCs w:val="18"/>
              </w:rPr>
              <w:t>代码表</w:t>
            </w:r>
            <w:r w:rsidRPr="00314F1A">
              <w:rPr>
                <w:rFonts w:hint="eastAsia"/>
                <w:szCs w:val="18"/>
              </w:rPr>
              <w:t>的要求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患者</w:t>
            </w:r>
            <w:r>
              <w:rPr>
                <w:szCs w:val="18"/>
              </w:rPr>
              <w:t>的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100" w:firstLine="21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744"/>
                <w:tab w:val="right" w:leader="dot" w:pos="1649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无限制</w:t>
            </w:r>
          </w:p>
        </w:tc>
      </w:tr>
      <w:tr w:rsidR="00336BBF" w:rsidRPr="00314F1A" w:rsidTr="00FF2407">
        <w:tc>
          <w:tcPr>
            <w:tcW w:w="1050" w:type="pct"/>
            <w:vMerge w:val="restar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>
              <w:rPr>
                <w:rFonts w:hint="eastAsia"/>
                <w:szCs w:val="18"/>
              </w:rPr>
              <w:t>在节点认证系统中注册的居民</w:t>
            </w:r>
            <w:r>
              <w:rPr>
                <w:szCs w:val="18"/>
              </w:rPr>
              <w:t>信息索引使用者</w:t>
            </w:r>
            <w:r w:rsidRPr="00314F1A">
              <w:rPr>
                <w:rFonts w:hint="eastAsia"/>
                <w:szCs w:val="18"/>
              </w:rPr>
              <w:t>OID标识符</w:t>
            </w:r>
          </w:p>
        </w:tc>
      </w:tr>
      <w:tr w:rsidR="00336BBF" w:rsidRPr="00314F1A" w:rsidTr="00FF2407">
        <w:tc>
          <w:tcPr>
            <w:tcW w:w="1050" w:type="pct"/>
            <w:vMerge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jc w:val="center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336BBF" w:rsidRPr="00314F1A" w:rsidRDefault="00336BBF" w:rsidP="00010A06">
            <w:pPr>
              <w:pStyle w:val="aff3"/>
              <w:tabs>
                <w:tab w:val="clear" w:pos="4201"/>
                <w:tab w:val="clear" w:pos="9298"/>
                <w:tab w:val="center" w:pos="1194"/>
                <w:tab w:val="right" w:leader="dot" w:pos="2643"/>
              </w:tabs>
              <w:ind w:firstLineChars="0" w:firstLine="0"/>
              <w:rPr>
                <w:szCs w:val="18"/>
              </w:rPr>
            </w:pPr>
            <w:r w:rsidRPr="00314F1A">
              <w:rPr>
                <w:rFonts w:hint="eastAsia"/>
                <w:szCs w:val="18"/>
              </w:rPr>
              <w:t>在节点认证系统中注册的</w:t>
            </w:r>
            <w:r>
              <w:rPr>
                <w:rFonts w:hint="eastAsia"/>
                <w:szCs w:val="18"/>
              </w:rPr>
              <w:t>居民信息</w:t>
            </w:r>
            <w:r>
              <w:rPr>
                <w:szCs w:val="18"/>
              </w:rPr>
              <w:t>索引使用者</w:t>
            </w:r>
            <w:r w:rsidRPr="00314F1A">
              <w:rPr>
                <w:rFonts w:hint="eastAsia"/>
                <w:szCs w:val="18"/>
              </w:rPr>
              <w:t>名称</w:t>
            </w:r>
          </w:p>
        </w:tc>
      </w:tr>
    </w:tbl>
    <w:p w:rsidR="00336BBF" w:rsidRPr="00336BBF" w:rsidRDefault="00336BBF" w:rsidP="00336BBF">
      <w:pPr>
        <w:pStyle w:val="aff3"/>
      </w:pPr>
    </w:p>
    <w:p w:rsidR="005F7FBB" w:rsidRPr="00CA3234" w:rsidRDefault="005F7FBB" w:rsidP="005F7FBB">
      <w:pPr>
        <w:pStyle w:val="affffff4"/>
        <w:framePr w:wrap="around" w:hAnchor="page" w:x="3461" w:y="1"/>
      </w:pPr>
      <w:r>
        <w:t>_________________________________</w:t>
      </w:r>
    </w:p>
    <w:p w:rsidR="006C79F1" w:rsidRDefault="006C79F1" w:rsidP="008D57A4">
      <w:pPr>
        <w:pStyle w:val="aff3"/>
      </w:pPr>
    </w:p>
    <w:p w:rsidR="008D1E24" w:rsidRDefault="008D1E24" w:rsidP="008D1E24">
      <w:pPr>
        <w:pStyle w:val="aff3"/>
      </w:pPr>
    </w:p>
    <w:p w:rsidR="008D1E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393" w:name="_Toc459123463"/>
      <w:bookmarkStart w:id="394" w:name="_Toc475014605"/>
      <w:bookmarkStart w:id="395" w:name="_Toc479607278"/>
      <w:bookmarkStart w:id="396" w:name="_Toc479689921"/>
      <w:bookmarkStart w:id="397" w:name="_Toc485806446"/>
      <w:bookmarkStart w:id="398" w:name="_Toc485982499"/>
      <w:r>
        <w:rPr>
          <w:rFonts w:hint="eastAsia"/>
        </w:rPr>
        <w:t>（规范性附录）</w:t>
      </w:r>
      <w:r>
        <w:br/>
      </w:r>
      <w:bookmarkStart w:id="399" w:name="OLE_LINK185"/>
      <w:bookmarkStart w:id="400" w:name="OLE_LINK186"/>
      <w:bookmarkEnd w:id="393"/>
      <w:r>
        <w:rPr>
          <w:rFonts w:hint="eastAsia"/>
        </w:rPr>
        <w:t>居民注册服务定义</w:t>
      </w:r>
      <w:bookmarkEnd w:id="394"/>
      <w:bookmarkEnd w:id="395"/>
      <w:bookmarkEnd w:id="396"/>
      <w:bookmarkEnd w:id="397"/>
      <w:bookmarkEnd w:id="398"/>
    </w:p>
    <w:p w:rsidR="008D1E24" w:rsidRPr="009535BD" w:rsidRDefault="008D1E24" w:rsidP="002F0702">
      <w:pPr>
        <w:pStyle w:val="aff3"/>
      </w:pPr>
      <w:r w:rsidRPr="009535BD">
        <w:rPr>
          <w:rFonts w:hint="eastAsia"/>
        </w:rPr>
        <w:t>居民注册服务</w:t>
      </w:r>
      <w:r w:rsidR="002F0702">
        <w:rPr>
          <w:rFonts w:hint="eastAsia"/>
        </w:rPr>
        <w:t>W</w:t>
      </w:r>
      <w:r w:rsidR="002F0702">
        <w:t>SDL</w:t>
      </w:r>
      <w:r w:rsidRPr="009535BD">
        <w:rPr>
          <w:rFonts w:hint="eastAsia"/>
        </w:rPr>
        <w:t>定义</w:t>
      </w:r>
      <w:r w:rsidR="002F0702">
        <w:rPr>
          <w:rFonts w:hint="eastAsia"/>
        </w:rPr>
        <w:t>如下：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8D1E24" w:rsidTr="00FF2407">
        <w:tc>
          <w:tcPr>
            <w:tcW w:w="5000" w:type="pct"/>
            <w:shd w:val="clear" w:color="auto" w:fill="auto"/>
          </w:tcPr>
          <w:bookmarkEnd w:id="399"/>
          <w:bookmarkEnd w:id="400"/>
          <w:p w:rsidR="008D1E24" w:rsidRPr="00C1487B" w:rsidRDefault="00C1487B" w:rsidP="00E30698">
            <w:pPr>
              <w:jc w:val="left"/>
              <w:rPr>
                <w:rFonts w:ascii="Consolas" w:hAnsi="Consolas"/>
                <w:color w:val="000096"/>
                <w:szCs w:val="21"/>
              </w:rPr>
            </w:pPr>
            <w:r w:rsidRPr="00C1487B">
              <w:rPr>
                <w:rFonts w:ascii="Consolas" w:hAnsi="Consolas" w:hint="eastAsia"/>
                <w:color w:val="000096"/>
                <w:szCs w:val="21"/>
              </w:rPr>
              <w:t>文件名：</w:t>
            </w:r>
            <w:r w:rsidRPr="00C1487B">
              <w:rPr>
                <w:rFonts w:ascii="Consolas" w:hAnsi="Consolas"/>
                <w:color w:val="000096"/>
                <w:szCs w:val="21"/>
              </w:rPr>
              <w:t>rhin_PersonRegistration</w:t>
            </w:r>
            <w:r w:rsidRPr="00C1487B">
              <w:rPr>
                <w:rFonts w:ascii="Consolas" w:hAnsi="Consolas" w:hint="eastAsia"/>
                <w:color w:val="000096"/>
                <w:szCs w:val="21"/>
              </w:rPr>
              <w:t>.w</w:t>
            </w:r>
            <w:r w:rsidRPr="00C1487B">
              <w:rPr>
                <w:rFonts w:ascii="Consolas" w:hAnsi="Consolas"/>
                <w:color w:val="000096"/>
                <w:szCs w:val="21"/>
              </w:rPr>
              <w:t>sdl</w:t>
            </w:r>
          </w:p>
        </w:tc>
      </w:tr>
      <w:tr w:rsidR="00C1487B" w:rsidTr="00FF2407">
        <w:tc>
          <w:tcPr>
            <w:tcW w:w="5000" w:type="pct"/>
            <w:shd w:val="clear" w:color="auto" w:fill="auto"/>
          </w:tcPr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8080"/>
                <w:kern w:val="0"/>
                <w:sz w:val="20"/>
                <w:szCs w:val="20"/>
                <w:highlight w:val="white"/>
              </w:rPr>
              <w:t>&lt;?xml version="1.0" encoding="utf-8"?&gt;</w:t>
            </w:r>
          </w:p>
          <w:p w:rsidR="006300A0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definitions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wsoap12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schemas.xmlsoap.org/wsdl/soap12/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wsd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schemas.xmlsoap.org/wsdl/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i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-insta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rhi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chiss.org.cn/rhin/201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</w:t>
            </w:r>
          </w:p>
          <w:p w:rsidR="00C1487B" w:rsidRDefault="007E487E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>xmlns:soapenc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schemas.xmlsoap.org/soap/encoding/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</w:t>
            </w:r>
            <w:r w:rsidR="00C1487B"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>xmlns:soap</w:t>
            </w:r>
            <w:r w:rsidR="00C1487B"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 w:rsidR="00C1487B"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schemas.xmlsoap.org/wsdl/soap/</w:t>
            </w:r>
            <w:r w:rsidR="00C1487B"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 w:rsidR="00C1487B"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argetNamespace</w:t>
            </w:r>
            <w:r w:rsidR="00C1487B"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 w:rsidR="00C1487B"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chiss.org.cn/rhin/2015</w:t>
            </w:r>
            <w:r w:rsidR="00C1487B"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impo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sp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chiss.org.cn/rhin/201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lo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_PersonRegistration.xs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Query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a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gist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Feed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Query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ndentifier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essag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gistration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gist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rans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gist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in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Consumer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cord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rans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ndentifierConsumer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ndentifier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inding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tyl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cu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rans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ndentifier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oapAction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r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op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oapActionRequir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r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body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u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iter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utpu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oper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servic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gistrationSer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Provider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Registration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address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lo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rhinHost/PersonRegistrationServ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ser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servic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ConsumerApp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Consumer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Consumer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address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lo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appHost/Person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ndentifierConsumer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IndentifierConsumerBind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oap12:address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lo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appHost/PersonIndentifierConsum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por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serv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wsdl:definition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Pr="005633D9" w:rsidRDefault="00C1487B" w:rsidP="00E30698">
            <w:pPr>
              <w:jc w:val="left"/>
              <w:rPr>
                <w:rFonts w:ascii="Consolas" w:hAnsi="Consolas"/>
                <w:color w:val="000096"/>
                <w:sz w:val="16"/>
                <w:szCs w:val="16"/>
              </w:rPr>
            </w:pPr>
          </w:p>
        </w:tc>
      </w:tr>
    </w:tbl>
    <w:p w:rsidR="008D1E24" w:rsidRPr="006E2EFD" w:rsidRDefault="008D1E24" w:rsidP="008D1E24"/>
    <w:p w:rsidR="008D1E24" w:rsidRPr="00AE4924" w:rsidRDefault="008D1E24" w:rsidP="008D1E24">
      <w:pPr>
        <w:pStyle w:val="a9"/>
      </w:pPr>
    </w:p>
    <w:p w:rsidR="008D1E24" w:rsidRDefault="008D1E24" w:rsidP="008D1E24">
      <w:pPr>
        <w:pStyle w:val="af2"/>
      </w:pPr>
    </w:p>
    <w:p w:rsidR="008D1E24" w:rsidRDefault="008D1E24" w:rsidP="008D1E24">
      <w:pPr>
        <w:pStyle w:val="af5"/>
      </w:pPr>
      <w:r>
        <w:br/>
      </w:r>
      <w:bookmarkStart w:id="401" w:name="_Toc459123464"/>
      <w:bookmarkStart w:id="402" w:name="_Toc475014606"/>
      <w:bookmarkStart w:id="403" w:name="_Toc479607279"/>
      <w:bookmarkStart w:id="404" w:name="_Toc479689922"/>
      <w:bookmarkStart w:id="405" w:name="_Toc485806447"/>
      <w:bookmarkStart w:id="406" w:name="_Toc485982500"/>
      <w:r>
        <w:rPr>
          <w:rFonts w:hint="eastAsia"/>
        </w:rPr>
        <w:t>（规范性附录）</w:t>
      </w:r>
      <w:r>
        <w:br/>
      </w:r>
      <w:bookmarkStart w:id="407" w:name="OLE_LINK187"/>
      <w:bookmarkStart w:id="408" w:name="OLE_LINK188"/>
      <w:bookmarkStart w:id="409" w:name="OLE_LINK189"/>
      <w:bookmarkEnd w:id="401"/>
      <w:r w:rsidR="009535BD">
        <w:rPr>
          <w:rFonts w:hint="eastAsia"/>
        </w:rPr>
        <w:t>居民注册服务消息格式</w:t>
      </w:r>
      <w:bookmarkEnd w:id="402"/>
      <w:bookmarkEnd w:id="403"/>
      <w:bookmarkEnd w:id="404"/>
      <w:bookmarkEnd w:id="405"/>
      <w:bookmarkEnd w:id="406"/>
    </w:p>
    <w:p w:rsidR="008D1E24" w:rsidRDefault="008D1E24" w:rsidP="002F0702">
      <w:pPr>
        <w:pStyle w:val="aff3"/>
      </w:pPr>
      <w:r>
        <w:rPr>
          <w:rFonts w:hint="eastAsia"/>
        </w:rPr>
        <w:t>居民注册服务消息格式</w:t>
      </w:r>
      <w:r w:rsidR="009535BD">
        <w:rPr>
          <w:rFonts w:hint="eastAsia"/>
        </w:rPr>
        <w:t>如下</w:t>
      </w:r>
      <w:r w:rsidR="002F0702">
        <w:rPr>
          <w:rFonts w:hint="eastAsia"/>
        </w:rPr>
        <w:t>：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8D1E24" w:rsidTr="00FF2407">
        <w:tc>
          <w:tcPr>
            <w:tcW w:w="5000" w:type="pct"/>
            <w:shd w:val="clear" w:color="auto" w:fill="auto"/>
          </w:tcPr>
          <w:bookmarkEnd w:id="407"/>
          <w:bookmarkEnd w:id="408"/>
          <w:bookmarkEnd w:id="409"/>
          <w:p w:rsidR="008D1E24" w:rsidRPr="00C1487B" w:rsidRDefault="00C1487B" w:rsidP="009535BD">
            <w:pPr>
              <w:jc w:val="left"/>
              <w:rPr>
                <w:rFonts w:ascii="Consolas" w:hAnsi="Consolas"/>
                <w:szCs w:val="21"/>
              </w:rPr>
            </w:pPr>
            <w:r w:rsidRPr="00C1487B">
              <w:rPr>
                <w:rFonts w:ascii="Consolas" w:hAnsi="Consolas" w:hint="eastAsia"/>
                <w:szCs w:val="21"/>
              </w:rPr>
              <w:t>文件名：</w:t>
            </w:r>
            <w:r w:rsidRPr="00C1487B">
              <w:rPr>
                <w:rFonts w:ascii="Consolas" w:hAnsi="Consolas"/>
                <w:szCs w:val="21"/>
              </w:rPr>
              <w:t>rhin_PersonRegistration</w:t>
            </w:r>
            <w:r w:rsidR="00D73CB7">
              <w:rPr>
                <w:rFonts w:ascii="Consolas" w:hAnsi="Consolas" w:hint="eastAsia"/>
                <w:szCs w:val="21"/>
              </w:rPr>
              <w:t>.x</w:t>
            </w:r>
            <w:r w:rsidRPr="00C1487B">
              <w:rPr>
                <w:rFonts w:ascii="Consolas" w:hAnsi="Consolas" w:hint="eastAsia"/>
                <w:szCs w:val="21"/>
              </w:rPr>
              <w:t>s</w:t>
            </w:r>
            <w:r w:rsidR="00D73CB7">
              <w:rPr>
                <w:rFonts w:ascii="Consolas" w:hAnsi="Consolas"/>
                <w:szCs w:val="21"/>
              </w:rPr>
              <w:t>d</w:t>
            </w:r>
          </w:p>
        </w:tc>
      </w:tr>
      <w:tr w:rsidR="00C1487B" w:rsidTr="00FF2407">
        <w:tc>
          <w:tcPr>
            <w:tcW w:w="5000" w:type="pct"/>
            <w:shd w:val="clear" w:color="auto" w:fill="auto"/>
          </w:tcPr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8080"/>
                <w:kern w:val="0"/>
                <w:sz w:val="20"/>
                <w:szCs w:val="20"/>
                <w:highlight w:val="white"/>
              </w:rPr>
              <w:t>&lt;?xml version="1.0" encoding="UTF-8"?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x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w3.org/2001/XML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xmlns:rhi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chiss.org.cn/rhin/201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argetNamesp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ttp://www.chiss.org.cn/rhin/2015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elementFormDefaul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qualifi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includ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schemaLo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-Base.xs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R1: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基本信息提交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Feed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R2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：个人基本信息查询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QueryPayloa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fr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axCou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QueryPara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Query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QueryResul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otalCou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fr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u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atientLis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R3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：个人交叉索引信息查询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居民索引查询参数，仅需设置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>identifiedPersonIdentifier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即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QueryRespon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Patei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Record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C1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：个人基本信息变更通知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Revis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IC1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：个人索引信息变更通知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居民索引信息，其中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节点可以为空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IdentifierMergeNotif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T-PIC2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：个人索引信息合并通知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replacementO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信息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uu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地址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电话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ur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状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ffective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date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fidentiality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权限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hum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igning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居委会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标识符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cont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方式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um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自然人信息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标识符，身份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姓名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anguageCommun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母语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性别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户籍地址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电话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birth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date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出生日期与时间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birthPla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出生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hoto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头像图片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ceasedI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boole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死亡标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ceased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date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死亡时间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ultipleBirthI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boole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多胎标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ultipleBirthOrderNumb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nteg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多胎次序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arital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婚姻状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Employe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雇员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Citize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当前居住地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tud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学生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Memb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成员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OtherId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其他标识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cont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guardi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nt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方式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标识符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编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地址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电话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uardia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监护人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ffective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uardian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es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birth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languageCommunic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uardianOrganiz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re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contac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hoi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placementO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将被合并的居民（这些居民的区域唯一标识符将被废弃）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riorRegisteredPers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personQueryPara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居民查询参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entifiedPerson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标识符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名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birthTi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dat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出生日期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gend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性别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dd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地址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teleco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联系方式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EntryStatu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Approved 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准许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Deprecated   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废弃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pprov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eprecat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ociationStatu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Original 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原始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Reference      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引用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Original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efer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ssociation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RPLC     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替换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APND     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新增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XFRM     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转换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XFRM_RPLC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转换并替换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signs     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签名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  <w:t xml:space="preserve">IsSnapshotOf  - 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快照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bas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s:string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HasMemb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PLC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FRM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APN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XFRM_RPLC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ign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numeration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valu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sSnapshotOf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/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restric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imple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entifierQuery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交叉索引查询参数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domai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uri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需要获取的标识符所在域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给定的已知标识符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entifierPatei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索引信息查询结果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.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atchIdentif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匹配的个人索引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masterIdentif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主索引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i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Identifier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in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0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maxOccurs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unbounded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个人其它标识信息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nam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statusCod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</w:t>
            </w:r>
            <w:r>
              <w:rPr>
                <w:rFonts w:cs="宋体"/>
                <w:color w:val="FF0000"/>
                <w:kern w:val="0"/>
                <w:sz w:val="20"/>
                <w:szCs w:val="20"/>
                <w:highlight w:val="white"/>
              </w:rPr>
              <w:t xml:space="preserve"> 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="</w:t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>rhin:ur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"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  <w:r>
              <w:rPr>
                <w:rFonts w:cs="宋体" w:hint="eastAsia"/>
                <w:color w:val="000000"/>
                <w:kern w:val="0"/>
                <w:sz w:val="20"/>
                <w:szCs w:val="20"/>
                <w:highlight w:val="white"/>
              </w:rPr>
              <w:t>状态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documen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annotation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equenc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complexType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element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Default="00C1487B" w:rsidP="00C1487B">
            <w:pPr>
              <w:autoSpaceDE w:val="0"/>
              <w:autoSpaceDN w:val="0"/>
              <w:adjustRightInd w:val="0"/>
              <w:jc w:val="left"/>
              <w:rPr>
                <w:rFonts w:cs="宋体"/>
                <w:color w:val="000000"/>
                <w:kern w:val="0"/>
                <w:sz w:val="20"/>
                <w:szCs w:val="20"/>
                <w:highlight w:val="white"/>
              </w:rPr>
            </w:pP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lt;/</w:t>
            </w:r>
            <w:r>
              <w:rPr>
                <w:rFonts w:cs="宋体"/>
                <w:color w:val="800000"/>
                <w:kern w:val="0"/>
                <w:sz w:val="20"/>
                <w:szCs w:val="20"/>
                <w:highlight w:val="white"/>
              </w:rPr>
              <w:t>xs:schema</w:t>
            </w:r>
            <w:r>
              <w:rPr>
                <w:rFonts w:cs="宋体"/>
                <w:color w:val="0000FF"/>
                <w:kern w:val="0"/>
                <w:sz w:val="20"/>
                <w:szCs w:val="20"/>
                <w:highlight w:val="white"/>
              </w:rPr>
              <w:t>&gt;</w:t>
            </w:r>
          </w:p>
          <w:p w:rsidR="00C1487B" w:rsidRPr="00FB4246" w:rsidRDefault="00C1487B" w:rsidP="009535BD">
            <w:pPr>
              <w:jc w:val="left"/>
              <w:rPr>
                <w:rFonts w:ascii="Consolas" w:hAnsi="Consolas"/>
                <w:sz w:val="16"/>
                <w:szCs w:val="16"/>
              </w:rPr>
            </w:pPr>
          </w:p>
        </w:tc>
      </w:tr>
    </w:tbl>
    <w:p w:rsidR="008D1E24" w:rsidRPr="0086370E" w:rsidRDefault="008D1E24" w:rsidP="008D1E24"/>
    <w:p w:rsidR="006049B5" w:rsidRPr="006049B5" w:rsidRDefault="006049B5" w:rsidP="006E2EFD"/>
    <w:sectPr w:rsidR="006049B5" w:rsidRPr="006049B5" w:rsidSect="00FF2407">
      <w:pgSz w:w="11906" w:h="16838" w:code="9"/>
      <w:pgMar w:top="567" w:right="1133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0451" w:rsidRDefault="00060451">
      <w:r>
        <w:separator/>
      </w:r>
    </w:p>
  </w:endnote>
  <w:endnote w:type="continuationSeparator" w:id="0">
    <w:p w:rsidR="00060451" w:rsidRDefault="000604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1948" w:rsidRDefault="00FD1948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FF2A3B">
      <w:rPr>
        <w:noProof/>
      </w:rPr>
      <w:t>3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0451" w:rsidRDefault="00060451">
      <w:r>
        <w:separator/>
      </w:r>
    </w:p>
  </w:footnote>
  <w:footnote w:type="continuationSeparator" w:id="0">
    <w:p w:rsidR="00060451" w:rsidRDefault="000604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1948" w:rsidRDefault="00FD1948" w:rsidP="00F34B99">
    <w:pPr>
      <w:pStyle w:val="aff5"/>
    </w:pPr>
    <w:r>
      <w:t>XX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AE367E9"/>
    <w:multiLevelType w:val="multilevel"/>
    <w:tmpl w:val="7CAE930C"/>
    <w:lvl w:ilvl="0">
      <w:start w:val="1"/>
      <w:numFmt w:val="none"/>
      <w:pStyle w:val="a0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2">
    <w:nsid w:val="0D983844"/>
    <w:multiLevelType w:val="multilevel"/>
    <w:tmpl w:val="E54AD500"/>
    <w:lvl w:ilvl="0">
      <w:start w:val="1"/>
      <w:numFmt w:val="decimal"/>
      <w:pStyle w:val="a1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4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>
    <w:nsid w:val="22827D5B"/>
    <w:multiLevelType w:val="multilevel"/>
    <w:tmpl w:val="BA6681E2"/>
    <w:lvl w:ilvl="0">
      <w:start w:val="1"/>
      <w:numFmt w:val="none"/>
      <w:pStyle w:val="a8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">
    <w:nsid w:val="2A8F7113"/>
    <w:multiLevelType w:val="multilevel"/>
    <w:tmpl w:val="76786F08"/>
    <w:lvl w:ilvl="0">
      <w:start w:val="1"/>
      <w:numFmt w:val="upperLetter"/>
      <w:pStyle w:val="a9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a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>
    <w:nsid w:val="2C5917C3"/>
    <w:multiLevelType w:val="multilevel"/>
    <w:tmpl w:val="C9A69A3E"/>
    <w:lvl w:ilvl="0">
      <w:start w:val="1"/>
      <w:numFmt w:val="none"/>
      <w:pStyle w:val="ab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c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d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>
    <w:nsid w:val="3D733618"/>
    <w:multiLevelType w:val="multilevel"/>
    <w:tmpl w:val="193A04F0"/>
    <w:lvl w:ilvl="0">
      <w:start w:val="1"/>
      <w:numFmt w:val="decimal"/>
      <w:pStyle w:val="ae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>
    <w:nsid w:val="44C50F90"/>
    <w:multiLevelType w:val="multilevel"/>
    <w:tmpl w:val="ED0C9B78"/>
    <w:lvl w:ilvl="0">
      <w:start w:val="1"/>
      <w:numFmt w:val="lowerLetter"/>
      <w:pStyle w:val="af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0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>
    <w:nsid w:val="4B733A5F"/>
    <w:multiLevelType w:val="multilevel"/>
    <w:tmpl w:val="36B40DB4"/>
    <w:lvl w:ilvl="0">
      <w:start w:val="1"/>
      <w:numFmt w:val="decimal"/>
      <w:lvlRestart w:val="0"/>
      <w:pStyle w:val="af1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>
    <w:nsid w:val="60B55DC2"/>
    <w:multiLevelType w:val="multilevel"/>
    <w:tmpl w:val="9DCC486E"/>
    <w:lvl w:ilvl="0">
      <w:start w:val="1"/>
      <w:numFmt w:val="upperLetter"/>
      <w:pStyle w:val="af2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3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2">
    <w:nsid w:val="646260FA"/>
    <w:multiLevelType w:val="multilevel"/>
    <w:tmpl w:val="C9A8C35E"/>
    <w:lvl w:ilvl="0">
      <w:start w:val="1"/>
      <w:numFmt w:val="decimal"/>
      <w:pStyle w:val="af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657D3FBC"/>
    <w:multiLevelType w:val="multilevel"/>
    <w:tmpl w:val="95FA0F16"/>
    <w:lvl w:ilvl="0">
      <w:start w:val="1"/>
      <w:numFmt w:val="upperLetter"/>
      <w:pStyle w:val="af5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6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5">
    <w:nsid w:val="6DBF04F4"/>
    <w:multiLevelType w:val="multilevel"/>
    <w:tmpl w:val="2F3A49C2"/>
    <w:lvl w:ilvl="0">
      <w:start w:val="1"/>
      <w:numFmt w:val="none"/>
      <w:pStyle w:val="af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7"/>
  </w:num>
  <w:num w:numId="5">
    <w:abstractNumId w:val="3"/>
  </w:num>
  <w:num w:numId="6">
    <w:abstractNumId w:val="10"/>
  </w:num>
  <w:num w:numId="7">
    <w:abstractNumId w:val="11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2"/>
  </w:num>
  <w:num w:numId="13">
    <w:abstractNumId w:val="9"/>
  </w:num>
  <w:num w:numId="14">
    <w:abstractNumId w:val="4"/>
  </w:num>
  <w:num w:numId="15">
    <w:abstractNumId w:val="5"/>
  </w:num>
  <w:num w:numId="16">
    <w:abstractNumId w:val="2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4"/>
  </w:num>
  <w:num w:numId="27">
    <w:abstractNumId w:val="2"/>
  </w:num>
  <w:num w:numId="28">
    <w:abstractNumId w:val="4"/>
  </w:num>
  <w:num w:numId="29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jMSkzsv0EG2seVUByB9M/M2Ksvs4T/GxPLtn1OrMboxzePSL+1UsM/WU9gDIKOqH4K+A65ZCJRY3//71nOh+Cg==" w:salt="giPfsZuEx870JerexS0YOw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2452"/>
    <w:rsid w:val="0000586F"/>
    <w:rsid w:val="00010A06"/>
    <w:rsid w:val="00013D86"/>
    <w:rsid w:val="00013E02"/>
    <w:rsid w:val="0001511A"/>
    <w:rsid w:val="0002143C"/>
    <w:rsid w:val="00022CA4"/>
    <w:rsid w:val="00025A65"/>
    <w:rsid w:val="00026C31"/>
    <w:rsid w:val="00027280"/>
    <w:rsid w:val="0002795D"/>
    <w:rsid w:val="0003102F"/>
    <w:rsid w:val="00031D66"/>
    <w:rsid w:val="000320A7"/>
    <w:rsid w:val="00032D81"/>
    <w:rsid w:val="00033544"/>
    <w:rsid w:val="00033BBD"/>
    <w:rsid w:val="00035925"/>
    <w:rsid w:val="00037F69"/>
    <w:rsid w:val="000400FD"/>
    <w:rsid w:val="00042E17"/>
    <w:rsid w:val="00043522"/>
    <w:rsid w:val="00043CD2"/>
    <w:rsid w:val="00043EE2"/>
    <w:rsid w:val="00044EF5"/>
    <w:rsid w:val="00047B8A"/>
    <w:rsid w:val="00055C41"/>
    <w:rsid w:val="00055EE2"/>
    <w:rsid w:val="00060451"/>
    <w:rsid w:val="000650AB"/>
    <w:rsid w:val="00067CDF"/>
    <w:rsid w:val="00074774"/>
    <w:rsid w:val="000748D3"/>
    <w:rsid w:val="00074FBE"/>
    <w:rsid w:val="000765AE"/>
    <w:rsid w:val="000768C8"/>
    <w:rsid w:val="00083A09"/>
    <w:rsid w:val="0008498E"/>
    <w:rsid w:val="0009005E"/>
    <w:rsid w:val="000916D6"/>
    <w:rsid w:val="00092857"/>
    <w:rsid w:val="000951EC"/>
    <w:rsid w:val="000951F0"/>
    <w:rsid w:val="000A009F"/>
    <w:rsid w:val="000A20A9"/>
    <w:rsid w:val="000A3BEE"/>
    <w:rsid w:val="000A48B1"/>
    <w:rsid w:val="000B3143"/>
    <w:rsid w:val="000C3CDC"/>
    <w:rsid w:val="000C6B05"/>
    <w:rsid w:val="000C6DD6"/>
    <w:rsid w:val="000C73D4"/>
    <w:rsid w:val="000D0388"/>
    <w:rsid w:val="000D2CF3"/>
    <w:rsid w:val="000D3D4C"/>
    <w:rsid w:val="000D4F51"/>
    <w:rsid w:val="000D718B"/>
    <w:rsid w:val="000E0C46"/>
    <w:rsid w:val="000E134F"/>
    <w:rsid w:val="000E30C7"/>
    <w:rsid w:val="000E4013"/>
    <w:rsid w:val="000F030C"/>
    <w:rsid w:val="000F129C"/>
    <w:rsid w:val="000F74F7"/>
    <w:rsid w:val="0010033A"/>
    <w:rsid w:val="00101FCA"/>
    <w:rsid w:val="001056DE"/>
    <w:rsid w:val="001124C0"/>
    <w:rsid w:val="00113168"/>
    <w:rsid w:val="00113D7E"/>
    <w:rsid w:val="00115E62"/>
    <w:rsid w:val="001167E8"/>
    <w:rsid w:val="001240F3"/>
    <w:rsid w:val="001304CB"/>
    <w:rsid w:val="0013175F"/>
    <w:rsid w:val="001335D2"/>
    <w:rsid w:val="001355E4"/>
    <w:rsid w:val="0014063F"/>
    <w:rsid w:val="00145240"/>
    <w:rsid w:val="00150107"/>
    <w:rsid w:val="001512B4"/>
    <w:rsid w:val="00152987"/>
    <w:rsid w:val="00152ED4"/>
    <w:rsid w:val="0015376D"/>
    <w:rsid w:val="00157F88"/>
    <w:rsid w:val="001620A5"/>
    <w:rsid w:val="001643D4"/>
    <w:rsid w:val="001643E3"/>
    <w:rsid w:val="00164C3A"/>
    <w:rsid w:val="00164E53"/>
    <w:rsid w:val="0016699D"/>
    <w:rsid w:val="00167A27"/>
    <w:rsid w:val="00172590"/>
    <w:rsid w:val="00174B1A"/>
    <w:rsid w:val="00175159"/>
    <w:rsid w:val="00176208"/>
    <w:rsid w:val="0018211B"/>
    <w:rsid w:val="001840D3"/>
    <w:rsid w:val="00186C8F"/>
    <w:rsid w:val="001900F8"/>
    <w:rsid w:val="00190192"/>
    <w:rsid w:val="0019049D"/>
    <w:rsid w:val="00190F91"/>
    <w:rsid w:val="00191258"/>
    <w:rsid w:val="00192318"/>
    <w:rsid w:val="00192680"/>
    <w:rsid w:val="00193037"/>
    <w:rsid w:val="00193A2C"/>
    <w:rsid w:val="001971E5"/>
    <w:rsid w:val="001A13B2"/>
    <w:rsid w:val="001A2177"/>
    <w:rsid w:val="001A2805"/>
    <w:rsid w:val="001A288E"/>
    <w:rsid w:val="001A4592"/>
    <w:rsid w:val="001A6E61"/>
    <w:rsid w:val="001B6DC2"/>
    <w:rsid w:val="001B73A8"/>
    <w:rsid w:val="001C0088"/>
    <w:rsid w:val="001C149C"/>
    <w:rsid w:val="001C14DE"/>
    <w:rsid w:val="001C21AC"/>
    <w:rsid w:val="001C25E9"/>
    <w:rsid w:val="001C47BA"/>
    <w:rsid w:val="001C59EA"/>
    <w:rsid w:val="001C6D1D"/>
    <w:rsid w:val="001D3617"/>
    <w:rsid w:val="001D406C"/>
    <w:rsid w:val="001D41EE"/>
    <w:rsid w:val="001E0380"/>
    <w:rsid w:val="001E13B1"/>
    <w:rsid w:val="001E173F"/>
    <w:rsid w:val="001E1764"/>
    <w:rsid w:val="001E2DB2"/>
    <w:rsid w:val="001E54DE"/>
    <w:rsid w:val="001E707D"/>
    <w:rsid w:val="001F3A19"/>
    <w:rsid w:val="001F4DC2"/>
    <w:rsid w:val="001F502C"/>
    <w:rsid w:val="001F66B5"/>
    <w:rsid w:val="00202324"/>
    <w:rsid w:val="00204C1B"/>
    <w:rsid w:val="002053D3"/>
    <w:rsid w:val="00206D34"/>
    <w:rsid w:val="00221E26"/>
    <w:rsid w:val="0022302D"/>
    <w:rsid w:val="00223E4D"/>
    <w:rsid w:val="002244FB"/>
    <w:rsid w:val="00226AC3"/>
    <w:rsid w:val="00234467"/>
    <w:rsid w:val="00234618"/>
    <w:rsid w:val="00237D8D"/>
    <w:rsid w:val="0024080C"/>
    <w:rsid w:val="002409BE"/>
    <w:rsid w:val="002414CF"/>
    <w:rsid w:val="00241DA2"/>
    <w:rsid w:val="002427DA"/>
    <w:rsid w:val="002442AF"/>
    <w:rsid w:val="002467C3"/>
    <w:rsid w:val="00247FEE"/>
    <w:rsid w:val="00250E7D"/>
    <w:rsid w:val="002515A7"/>
    <w:rsid w:val="002518E1"/>
    <w:rsid w:val="002565D5"/>
    <w:rsid w:val="002606B7"/>
    <w:rsid w:val="002622C0"/>
    <w:rsid w:val="002624F5"/>
    <w:rsid w:val="00265863"/>
    <w:rsid w:val="00274573"/>
    <w:rsid w:val="00274982"/>
    <w:rsid w:val="002778A0"/>
    <w:rsid w:val="002778AE"/>
    <w:rsid w:val="0028269A"/>
    <w:rsid w:val="00283517"/>
    <w:rsid w:val="00283590"/>
    <w:rsid w:val="00284C36"/>
    <w:rsid w:val="0028555F"/>
    <w:rsid w:val="0028605C"/>
    <w:rsid w:val="00286973"/>
    <w:rsid w:val="002877E9"/>
    <w:rsid w:val="00294E70"/>
    <w:rsid w:val="002972D0"/>
    <w:rsid w:val="002A1924"/>
    <w:rsid w:val="002A223E"/>
    <w:rsid w:val="002A7420"/>
    <w:rsid w:val="002B0657"/>
    <w:rsid w:val="002B0F12"/>
    <w:rsid w:val="002B110C"/>
    <w:rsid w:val="002B1308"/>
    <w:rsid w:val="002B4554"/>
    <w:rsid w:val="002C097E"/>
    <w:rsid w:val="002C10B7"/>
    <w:rsid w:val="002C10C1"/>
    <w:rsid w:val="002C3417"/>
    <w:rsid w:val="002C4540"/>
    <w:rsid w:val="002C72D8"/>
    <w:rsid w:val="002D11FA"/>
    <w:rsid w:val="002D15E9"/>
    <w:rsid w:val="002D7731"/>
    <w:rsid w:val="002D7933"/>
    <w:rsid w:val="002E0DDF"/>
    <w:rsid w:val="002E28F9"/>
    <w:rsid w:val="002E2906"/>
    <w:rsid w:val="002E363B"/>
    <w:rsid w:val="002E3FB5"/>
    <w:rsid w:val="002E5635"/>
    <w:rsid w:val="002E64C3"/>
    <w:rsid w:val="002E6A2C"/>
    <w:rsid w:val="002F0702"/>
    <w:rsid w:val="002F10C8"/>
    <w:rsid w:val="002F1D8C"/>
    <w:rsid w:val="002F21DA"/>
    <w:rsid w:val="0030137F"/>
    <w:rsid w:val="00301F39"/>
    <w:rsid w:val="003025F2"/>
    <w:rsid w:val="00302B3F"/>
    <w:rsid w:val="00305C82"/>
    <w:rsid w:val="0030677E"/>
    <w:rsid w:val="00314359"/>
    <w:rsid w:val="00323DC1"/>
    <w:rsid w:val="003248E6"/>
    <w:rsid w:val="00324B61"/>
    <w:rsid w:val="00325926"/>
    <w:rsid w:val="00327A8A"/>
    <w:rsid w:val="003306F9"/>
    <w:rsid w:val="0033136A"/>
    <w:rsid w:val="0033361E"/>
    <w:rsid w:val="00336610"/>
    <w:rsid w:val="00336BBF"/>
    <w:rsid w:val="0034046A"/>
    <w:rsid w:val="003416BF"/>
    <w:rsid w:val="00343A14"/>
    <w:rsid w:val="00343F73"/>
    <w:rsid w:val="00344C73"/>
    <w:rsid w:val="00345060"/>
    <w:rsid w:val="00351E33"/>
    <w:rsid w:val="00351E8B"/>
    <w:rsid w:val="0035323B"/>
    <w:rsid w:val="003533FF"/>
    <w:rsid w:val="00360429"/>
    <w:rsid w:val="003609D2"/>
    <w:rsid w:val="00361A57"/>
    <w:rsid w:val="00363F22"/>
    <w:rsid w:val="00364A6C"/>
    <w:rsid w:val="0036502E"/>
    <w:rsid w:val="00371C64"/>
    <w:rsid w:val="0037347E"/>
    <w:rsid w:val="00374348"/>
    <w:rsid w:val="003753B9"/>
    <w:rsid w:val="00375564"/>
    <w:rsid w:val="00383191"/>
    <w:rsid w:val="0038475A"/>
    <w:rsid w:val="00386DED"/>
    <w:rsid w:val="003912E7"/>
    <w:rsid w:val="00392ADD"/>
    <w:rsid w:val="00393947"/>
    <w:rsid w:val="00394F39"/>
    <w:rsid w:val="003A0772"/>
    <w:rsid w:val="003A2275"/>
    <w:rsid w:val="003A3F60"/>
    <w:rsid w:val="003A5F07"/>
    <w:rsid w:val="003A6A4F"/>
    <w:rsid w:val="003A7012"/>
    <w:rsid w:val="003A7088"/>
    <w:rsid w:val="003B00DF"/>
    <w:rsid w:val="003B1275"/>
    <w:rsid w:val="003B1778"/>
    <w:rsid w:val="003B396D"/>
    <w:rsid w:val="003C11CB"/>
    <w:rsid w:val="003C1C92"/>
    <w:rsid w:val="003C3F5F"/>
    <w:rsid w:val="003C52AC"/>
    <w:rsid w:val="003C75F3"/>
    <w:rsid w:val="003C78A3"/>
    <w:rsid w:val="003D0A8A"/>
    <w:rsid w:val="003D0D14"/>
    <w:rsid w:val="003D4212"/>
    <w:rsid w:val="003D739A"/>
    <w:rsid w:val="003E1867"/>
    <w:rsid w:val="003E4A24"/>
    <w:rsid w:val="003E5729"/>
    <w:rsid w:val="003E7D19"/>
    <w:rsid w:val="003F028E"/>
    <w:rsid w:val="003F0AA9"/>
    <w:rsid w:val="003F11EA"/>
    <w:rsid w:val="003F4EE0"/>
    <w:rsid w:val="003F4FE1"/>
    <w:rsid w:val="003F5D89"/>
    <w:rsid w:val="00402153"/>
    <w:rsid w:val="0040251F"/>
    <w:rsid w:val="00402FC1"/>
    <w:rsid w:val="004046A4"/>
    <w:rsid w:val="00405617"/>
    <w:rsid w:val="004105AF"/>
    <w:rsid w:val="00423416"/>
    <w:rsid w:val="00425082"/>
    <w:rsid w:val="00427F92"/>
    <w:rsid w:val="00431DEB"/>
    <w:rsid w:val="00432565"/>
    <w:rsid w:val="004328E9"/>
    <w:rsid w:val="0044009F"/>
    <w:rsid w:val="00446B29"/>
    <w:rsid w:val="00446D4E"/>
    <w:rsid w:val="00453F9A"/>
    <w:rsid w:val="00460A8A"/>
    <w:rsid w:val="00467645"/>
    <w:rsid w:val="00471E91"/>
    <w:rsid w:val="00473217"/>
    <w:rsid w:val="00473475"/>
    <w:rsid w:val="00473872"/>
    <w:rsid w:val="004743A7"/>
    <w:rsid w:val="00474675"/>
    <w:rsid w:val="0047470C"/>
    <w:rsid w:val="0047539D"/>
    <w:rsid w:val="0047544E"/>
    <w:rsid w:val="00483119"/>
    <w:rsid w:val="00487800"/>
    <w:rsid w:val="004904F4"/>
    <w:rsid w:val="00491EF3"/>
    <w:rsid w:val="00497A16"/>
    <w:rsid w:val="004A1F30"/>
    <w:rsid w:val="004A35F9"/>
    <w:rsid w:val="004A58BD"/>
    <w:rsid w:val="004B24C1"/>
    <w:rsid w:val="004B3872"/>
    <w:rsid w:val="004B469A"/>
    <w:rsid w:val="004C292F"/>
    <w:rsid w:val="004C576A"/>
    <w:rsid w:val="004C76E9"/>
    <w:rsid w:val="004D0D6D"/>
    <w:rsid w:val="004D2513"/>
    <w:rsid w:val="004D6C6F"/>
    <w:rsid w:val="004E231A"/>
    <w:rsid w:val="004E613A"/>
    <w:rsid w:val="004F0D4E"/>
    <w:rsid w:val="004F3F3F"/>
    <w:rsid w:val="004F4006"/>
    <w:rsid w:val="0050032F"/>
    <w:rsid w:val="005045DF"/>
    <w:rsid w:val="00506137"/>
    <w:rsid w:val="00510280"/>
    <w:rsid w:val="00513ABA"/>
    <w:rsid w:val="00513D73"/>
    <w:rsid w:val="00514A43"/>
    <w:rsid w:val="005174E5"/>
    <w:rsid w:val="00522393"/>
    <w:rsid w:val="00522620"/>
    <w:rsid w:val="005243A2"/>
    <w:rsid w:val="00525656"/>
    <w:rsid w:val="00527559"/>
    <w:rsid w:val="00530B55"/>
    <w:rsid w:val="005321CB"/>
    <w:rsid w:val="00534C02"/>
    <w:rsid w:val="005365CF"/>
    <w:rsid w:val="0054264B"/>
    <w:rsid w:val="00543786"/>
    <w:rsid w:val="005465FE"/>
    <w:rsid w:val="00552227"/>
    <w:rsid w:val="005533D7"/>
    <w:rsid w:val="00554080"/>
    <w:rsid w:val="005633D9"/>
    <w:rsid w:val="005643BD"/>
    <w:rsid w:val="005659A5"/>
    <w:rsid w:val="005703DE"/>
    <w:rsid w:val="0057141E"/>
    <w:rsid w:val="005737CF"/>
    <w:rsid w:val="00581887"/>
    <w:rsid w:val="00581F1E"/>
    <w:rsid w:val="00582EE5"/>
    <w:rsid w:val="0058464E"/>
    <w:rsid w:val="00585DF0"/>
    <w:rsid w:val="005866C2"/>
    <w:rsid w:val="00593B48"/>
    <w:rsid w:val="005A01CB"/>
    <w:rsid w:val="005A45C8"/>
    <w:rsid w:val="005A58FF"/>
    <w:rsid w:val="005A5EAF"/>
    <w:rsid w:val="005A64C0"/>
    <w:rsid w:val="005A70D6"/>
    <w:rsid w:val="005B0953"/>
    <w:rsid w:val="005B2FD2"/>
    <w:rsid w:val="005B3C11"/>
    <w:rsid w:val="005B540C"/>
    <w:rsid w:val="005B6020"/>
    <w:rsid w:val="005B62E1"/>
    <w:rsid w:val="005C1C28"/>
    <w:rsid w:val="005C67C9"/>
    <w:rsid w:val="005C6DB5"/>
    <w:rsid w:val="005D205E"/>
    <w:rsid w:val="005D5384"/>
    <w:rsid w:val="005D6548"/>
    <w:rsid w:val="005D6A32"/>
    <w:rsid w:val="005E19E7"/>
    <w:rsid w:val="005E2DB5"/>
    <w:rsid w:val="005E6425"/>
    <w:rsid w:val="005F01FB"/>
    <w:rsid w:val="005F0D35"/>
    <w:rsid w:val="005F5712"/>
    <w:rsid w:val="005F7FBB"/>
    <w:rsid w:val="00600E90"/>
    <w:rsid w:val="006034A7"/>
    <w:rsid w:val="006049B5"/>
    <w:rsid w:val="006078E9"/>
    <w:rsid w:val="00612B6E"/>
    <w:rsid w:val="0061716C"/>
    <w:rsid w:val="006216B9"/>
    <w:rsid w:val="006235C6"/>
    <w:rsid w:val="006243A1"/>
    <w:rsid w:val="00627AFB"/>
    <w:rsid w:val="006300A0"/>
    <w:rsid w:val="00632E56"/>
    <w:rsid w:val="0063383C"/>
    <w:rsid w:val="00635341"/>
    <w:rsid w:val="00635CBA"/>
    <w:rsid w:val="00640158"/>
    <w:rsid w:val="006430FE"/>
    <w:rsid w:val="0064338B"/>
    <w:rsid w:val="00646542"/>
    <w:rsid w:val="006504F4"/>
    <w:rsid w:val="00652957"/>
    <w:rsid w:val="00653BDA"/>
    <w:rsid w:val="00654BC9"/>
    <w:rsid w:val="006552FD"/>
    <w:rsid w:val="006571A5"/>
    <w:rsid w:val="006631CF"/>
    <w:rsid w:val="00663AF3"/>
    <w:rsid w:val="0066403B"/>
    <w:rsid w:val="00666B6C"/>
    <w:rsid w:val="00676412"/>
    <w:rsid w:val="00682682"/>
    <w:rsid w:val="00682702"/>
    <w:rsid w:val="00682CAE"/>
    <w:rsid w:val="00683C47"/>
    <w:rsid w:val="00690756"/>
    <w:rsid w:val="00692368"/>
    <w:rsid w:val="0069525A"/>
    <w:rsid w:val="006959A3"/>
    <w:rsid w:val="006A2EBC"/>
    <w:rsid w:val="006A5EA0"/>
    <w:rsid w:val="006A60DD"/>
    <w:rsid w:val="006A6B9E"/>
    <w:rsid w:val="006A710E"/>
    <w:rsid w:val="006A783B"/>
    <w:rsid w:val="006A7B33"/>
    <w:rsid w:val="006B02A3"/>
    <w:rsid w:val="006B24B6"/>
    <w:rsid w:val="006B4E13"/>
    <w:rsid w:val="006B75DD"/>
    <w:rsid w:val="006C67E0"/>
    <w:rsid w:val="006C79F1"/>
    <w:rsid w:val="006C7ABA"/>
    <w:rsid w:val="006D08D3"/>
    <w:rsid w:val="006D0D60"/>
    <w:rsid w:val="006D1122"/>
    <w:rsid w:val="006D3C00"/>
    <w:rsid w:val="006D6CF4"/>
    <w:rsid w:val="006D6D01"/>
    <w:rsid w:val="006E2EFD"/>
    <w:rsid w:val="006E3675"/>
    <w:rsid w:val="006E3AD6"/>
    <w:rsid w:val="006E4A7F"/>
    <w:rsid w:val="006E670C"/>
    <w:rsid w:val="006F07AF"/>
    <w:rsid w:val="006F56EE"/>
    <w:rsid w:val="006F68FE"/>
    <w:rsid w:val="006F787C"/>
    <w:rsid w:val="007005D8"/>
    <w:rsid w:val="007012E1"/>
    <w:rsid w:val="00704DF6"/>
    <w:rsid w:val="0070651C"/>
    <w:rsid w:val="00707D3C"/>
    <w:rsid w:val="007132A3"/>
    <w:rsid w:val="00713BC6"/>
    <w:rsid w:val="00713FD0"/>
    <w:rsid w:val="00714E8E"/>
    <w:rsid w:val="00716421"/>
    <w:rsid w:val="00716F97"/>
    <w:rsid w:val="00717C6B"/>
    <w:rsid w:val="00717DED"/>
    <w:rsid w:val="007212FF"/>
    <w:rsid w:val="00724EFB"/>
    <w:rsid w:val="00726C65"/>
    <w:rsid w:val="00727FAE"/>
    <w:rsid w:val="007363E7"/>
    <w:rsid w:val="0073768C"/>
    <w:rsid w:val="00737DC3"/>
    <w:rsid w:val="007419C3"/>
    <w:rsid w:val="0074280F"/>
    <w:rsid w:val="00744F22"/>
    <w:rsid w:val="007467A7"/>
    <w:rsid w:val="007469DD"/>
    <w:rsid w:val="0074741B"/>
    <w:rsid w:val="0074759E"/>
    <w:rsid w:val="007478EA"/>
    <w:rsid w:val="0075273A"/>
    <w:rsid w:val="0075415C"/>
    <w:rsid w:val="00755FFF"/>
    <w:rsid w:val="007569CA"/>
    <w:rsid w:val="00763502"/>
    <w:rsid w:val="00764847"/>
    <w:rsid w:val="007700F9"/>
    <w:rsid w:val="00770D3D"/>
    <w:rsid w:val="00780338"/>
    <w:rsid w:val="0078402A"/>
    <w:rsid w:val="007867CA"/>
    <w:rsid w:val="00787F72"/>
    <w:rsid w:val="00790922"/>
    <w:rsid w:val="007913AB"/>
    <w:rsid w:val="007914F7"/>
    <w:rsid w:val="00792AA7"/>
    <w:rsid w:val="007953F4"/>
    <w:rsid w:val="007A0684"/>
    <w:rsid w:val="007A1449"/>
    <w:rsid w:val="007A28AF"/>
    <w:rsid w:val="007A4186"/>
    <w:rsid w:val="007A70D1"/>
    <w:rsid w:val="007B1625"/>
    <w:rsid w:val="007B27FB"/>
    <w:rsid w:val="007B47D6"/>
    <w:rsid w:val="007B564B"/>
    <w:rsid w:val="007B63F5"/>
    <w:rsid w:val="007B706E"/>
    <w:rsid w:val="007B71EB"/>
    <w:rsid w:val="007B7336"/>
    <w:rsid w:val="007C01B9"/>
    <w:rsid w:val="007C0E63"/>
    <w:rsid w:val="007C1D42"/>
    <w:rsid w:val="007C392D"/>
    <w:rsid w:val="007C4E72"/>
    <w:rsid w:val="007C6205"/>
    <w:rsid w:val="007C686A"/>
    <w:rsid w:val="007C728E"/>
    <w:rsid w:val="007D0435"/>
    <w:rsid w:val="007D2C53"/>
    <w:rsid w:val="007D3115"/>
    <w:rsid w:val="007D3D60"/>
    <w:rsid w:val="007E1980"/>
    <w:rsid w:val="007E369D"/>
    <w:rsid w:val="007E487E"/>
    <w:rsid w:val="007E4B76"/>
    <w:rsid w:val="007E4C6F"/>
    <w:rsid w:val="007E5EA8"/>
    <w:rsid w:val="007E712D"/>
    <w:rsid w:val="007F0CF1"/>
    <w:rsid w:val="007F12A5"/>
    <w:rsid w:val="007F38F9"/>
    <w:rsid w:val="007F4CF1"/>
    <w:rsid w:val="007F758D"/>
    <w:rsid w:val="007F7D52"/>
    <w:rsid w:val="007F7F70"/>
    <w:rsid w:val="00802F1C"/>
    <w:rsid w:val="0080654C"/>
    <w:rsid w:val="008071C6"/>
    <w:rsid w:val="00810A4F"/>
    <w:rsid w:val="00811162"/>
    <w:rsid w:val="00812B5E"/>
    <w:rsid w:val="00814332"/>
    <w:rsid w:val="00817A00"/>
    <w:rsid w:val="00835DB3"/>
    <w:rsid w:val="0083617B"/>
    <w:rsid w:val="008371BD"/>
    <w:rsid w:val="008414E2"/>
    <w:rsid w:val="0084480E"/>
    <w:rsid w:val="00845014"/>
    <w:rsid w:val="008504A8"/>
    <w:rsid w:val="00851B6A"/>
    <w:rsid w:val="00851E48"/>
    <w:rsid w:val="0085282E"/>
    <w:rsid w:val="00857EB7"/>
    <w:rsid w:val="00862985"/>
    <w:rsid w:val="0086370E"/>
    <w:rsid w:val="008656B3"/>
    <w:rsid w:val="00865EE0"/>
    <w:rsid w:val="00867FEC"/>
    <w:rsid w:val="0087198C"/>
    <w:rsid w:val="00872167"/>
    <w:rsid w:val="008722A2"/>
    <w:rsid w:val="00872C1F"/>
    <w:rsid w:val="00873B42"/>
    <w:rsid w:val="008741D4"/>
    <w:rsid w:val="008856D8"/>
    <w:rsid w:val="008913A0"/>
    <w:rsid w:val="00892E82"/>
    <w:rsid w:val="0089506E"/>
    <w:rsid w:val="00897D9D"/>
    <w:rsid w:val="008A0096"/>
    <w:rsid w:val="008A1295"/>
    <w:rsid w:val="008A2ECE"/>
    <w:rsid w:val="008A46A7"/>
    <w:rsid w:val="008A772E"/>
    <w:rsid w:val="008B0381"/>
    <w:rsid w:val="008B077B"/>
    <w:rsid w:val="008B1464"/>
    <w:rsid w:val="008B171D"/>
    <w:rsid w:val="008B1A09"/>
    <w:rsid w:val="008B2166"/>
    <w:rsid w:val="008B3EED"/>
    <w:rsid w:val="008B62DF"/>
    <w:rsid w:val="008B74C9"/>
    <w:rsid w:val="008B7F5E"/>
    <w:rsid w:val="008C139B"/>
    <w:rsid w:val="008C1B58"/>
    <w:rsid w:val="008C39AE"/>
    <w:rsid w:val="008C4170"/>
    <w:rsid w:val="008C590D"/>
    <w:rsid w:val="008C6522"/>
    <w:rsid w:val="008C6BD0"/>
    <w:rsid w:val="008D1E24"/>
    <w:rsid w:val="008D4466"/>
    <w:rsid w:val="008D57A4"/>
    <w:rsid w:val="008D6B2D"/>
    <w:rsid w:val="008E031B"/>
    <w:rsid w:val="008E1A4E"/>
    <w:rsid w:val="008E54EB"/>
    <w:rsid w:val="008E6F2F"/>
    <w:rsid w:val="008E7029"/>
    <w:rsid w:val="008E7345"/>
    <w:rsid w:val="008E7EF6"/>
    <w:rsid w:val="008F0F42"/>
    <w:rsid w:val="008F1F98"/>
    <w:rsid w:val="008F5F7A"/>
    <w:rsid w:val="008F6758"/>
    <w:rsid w:val="00901CB6"/>
    <w:rsid w:val="009040DD"/>
    <w:rsid w:val="0090506C"/>
    <w:rsid w:val="00905B47"/>
    <w:rsid w:val="00906002"/>
    <w:rsid w:val="00906528"/>
    <w:rsid w:val="0091331C"/>
    <w:rsid w:val="00916CC1"/>
    <w:rsid w:val="0092500C"/>
    <w:rsid w:val="0092528F"/>
    <w:rsid w:val="009274B5"/>
    <w:rsid w:val="0092756A"/>
    <w:rsid w:val="009279DE"/>
    <w:rsid w:val="00927AAB"/>
    <w:rsid w:val="00930116"/>
    <w:rsid w:val="00935C1E"/>
    <w:rsid w:val="00941943"/>
    <w:rsid w:val="0094212C"/>
    <w:rsid w:val="00945744"/>
    <w:rsid w:val="00945F86"/>
    <w:rsid w:val="009519A1"/>
    <w:rsid w:val="00951AE7"/>
    <w:rsid w:val="00952560"/>
    <w:rsid w:val="00952CB3"/>
    <w:rsid w:val="009535BD"/>
    <w:rsid w:val="00953F73"/>
    <w:rsid w:val="00954689"/>
    <w:rsid w:val="00957F37"/>
    <w:rsid w:val="009617C9"/>
    <w:rsid w:val="00961C93"/>
    <w:rsid w:val="009628B3"/>
    <w:rsid w:val="00965324"/>
    <w:rsid w:val="00967EF6"/>
    <w:rsid w:val="00970541"/>
    <w:rsid w:val="0097091E"/>
    <w:rsid w:val="009760D3"/>
    <w:rsid w:val="00977132"/>
    <w:rsid w:val="0097726B"/>
    <w:rsid w:val="00981A4B"/>
    <w:rsid w:val="00982501"/>
    <w:rsid w:val="009877D3"/>
    <w:rsid w:val="0099067F"/>
    <w:rsid w:val="0099225C"/>
    <w:rsid w:val="009930ED"/>
    <w:rsid w:val="0099456C"/>
    <w:rsid w:val="00994E8F"/>
    <w:rsid w:val="009951DC"/>
    <w:rsid w:val="009959BB"/>
    <w:rsid w:val="00996CFC"/>
    <w:rsid w:val="00997158"/>
    <w:rsid w:val="009A0534"/>
    <w:rsid w:val="009A3A7C"/>
    <w:rsid w:val="009B0597"/>
    <w:rsid w:val="009B18A0"/>
    <w:rsid w:val="009B1E6C"/>
    <w:rsid w:val="009B2ADB"/>
    <w:rsid w:val="009B306A"/>
    <w:rsid w:val="009B4B72"/>
    <w:rsid w:val="009B603A"/>
    <w:rsid w:val="009C1A81"/>
    <w:rsid w:val="009C2D0E"/>
    <w:rsid w:val="009C32D8"/>
    <w:rsid w:val="009C3DAC"/>
    <w:rsid w:val="009C42E0"/>
    <w:rsid w:val="009C5AD3"/>
    <w:rsid w:val="009D153C"/>
    <w:rsid w:val="009D1B1F"/>
    <w:rsid w:val="009D1C28"/>
    <w:rsid w:val="009D5362"/>
    <w:rsid w:val="009E0121"/>
    <w:rsid w:val="009E0A0B"/>
    <w:rsid w:val="009E1415"/>
    <w:rsid w:val="009E41AF"/>
    <w:rsid w:val="009E6116"/>
    <w:rsid w:val="009E70D0"/>
    <w:rsid w:val="009F0E04"/>
    <w:rsid w:val="009F1056"/>
    <w:rsid w:val="00A02E43"/>
    <w:rsid w:val="00A0482A"/>
    <w:rsid w:val="00A065F9"/>
    <w:rsid w:val="00A06DB6"/>
    <w:rsid w:val="00A0707A"/>
    <w:rsid w:val="00A07F34"/>
    <w:rsid w:val="00A07FC4"/>
    <w:rsid w:val="00A1069F"/>
    <w:rsid w:val="00A16B44"/>
    <w:rsid w:val="00A21ABA"/>
    <w:rsid w:val="00A22154"/>
    <w:rsid w:val="00A22ACE"/>
    <w:rsid w:val="00A255C5"/>
    <w:rsid w:val="00A25C38"/>
    <w:rsid w:val="00A30B77"/>
    <w:rsid w:val="00A32BA2"/>
    <w:rsid w:val="00A33426"/>
    <w:rsid w:val="00A36A67"/>
    <w:rsid w:val="00A36BBE"/>
    <w:rsid w:val="00A3756F"/>
    <w:rsid w:val="00A40ADD"/>
    <w:rsid w:val="00A40EA0"/>
    <w:rsid w:val="00A4307A"/>
    <w:rsid w:val="00A43CB1"/>
    <w:rsid w:val="00A43F68"/>
    <w:rsid w:val="00A47EBB"/>
    <w:rsid w:val="00A51CDD"/>
    <w:rsid w:val="00A526DF"/>
    <w:rsid w:val="00A53394"/>
    <w:rsid w:val="00A546C1"/>
    <w:rsid w:val="00A60BCC"/>
    <w:rsid w:val="00A644DC"/>
    <w:rsid w:val="00A65DEF"/>
    <w:rsid w:val="00A6730D"/>
    <w:rsid w:val="00A707EC"/>
    <w:rsid w:val="00A71625"/>
    <w:rsid w:val="00A7169E"/>
    <w:rsid w:val="00A71B9B"/>
    <w:rsid w:val="00A751C7"/>
    <w:rsid w:val="00A75964"/>
    <w:rsid w:val="00A7621D"/>
    <w:rsid w:val="00A854AF"/>
    <w:rsid w:val="00A8604C"/>
    <w:rsid w:val="00A87844"/>
    <w:rsid w:val="00A91C9F"/>
    <w:rsid w:val="00A9295F"/>
    <w:rsid w:val="00A96BF7"/>
    <w:rsid w:val="00A97D19"/>
    <w:rsid w:val="00AA038C"/>
    <w:rsid w:val="00AA0415"/>
    <w:rsid w:val="00AA3339"/>
    <w:rsid w:val="00AA7A09"/>
    <w:rsid w:val="00AB30BD"/>
    <w:rsid w:val="00AB3B50"/>
    <w:rsid w:val="00AB5F97"/>
    <w:rsid w:val="00AB6F46"/>
    <w:rsid w:val="00AB7E1D"/>
    <w:rsid w:val="00AB7E76"/>
    <w:rsid w:val="00AC0350"/>
    <w:rsid w:val="00AC05B1"/>
    <w:rsid w:val="00AC31ED"/>
    <w:rsid w:val="00AC4A28"/>
    <w:rsid w:val="00AC587A"/>
    <w:rsid w:val="00AD356C"/>
    <w:rsid w:val="00AD412D"/>
    <w:rsid w:val="00AD6309"/>
    <w:rsid w:val="00AD6A02"/>
    <w:rsid w:val="00AD7BBD"/>
    <w:rsid w:val="00AE13F5"/>
    <w:rsid w:val="00AE2914"/>
    <w:rsid w:val="00AE34DC"/>
    <w:rsid w:val="00AE4924"/>
    <w:rsid w:val="00AE52AF"/>
    <w:rsid w:val="00AE6D15"/>
    <w:rsid w:val="00AE6FE2"/>
    <w:rsid w:val="00AF1DB4"/>
    <w:rsid w:val="00AF23DA"/>
    <w:rsid w:val="00AF4B6D"/>
    <w:rsid w:val="00AF7A4E"/>
    <w:rsid w:val="00B01D51"/>
    <w:rsid w:val="00B020EF"/>
    <w:rsid w:val="00B04182"/>
    <w:rsid w:val="00B0564B"/>
    <w:rsid w:val="00B07AE3"/>
    <w:rsid w:val="00B11430"/>
    <w:rsid w:val="00B12425"/>
    <w:rsid w:val="00B124EF"/>
    <w:rsid w:val="00B22994"/>
    <w:rsid w:val="00B353EB"/>
    <w:rsid w:val="00B4114C"/>
    <w:rsid w:val="00B412E9"/>
    <w:rsid w:val="00B439C4"/>
    <w:rsid w:val="00B4535E"/>
    <w:rsid w:val="00B52A8C"/>
    <w:rsid w:val="00B543EC"/>
    <w:rsid w:val="00B636A8"/>
    <w:rsid w:val="00B64FC3"/>
    <w:rsid w:val="00B665C6"/>
    <w:rsid w:val="00B665C7"/>
    <w:rsid w:val="00B66EDA"/>
    <w:rsid w:val="00B805AF"/>
    <w:rsid w:val="00B810C6"/>
    <w:rsid w:val="00B81B8C"/>
    <w:rsid w:val="00B838E4"/>
    <w:rsid w:val="00B83CEE"/>
    <w:rsid w:val="00B869EC"/>
    <w:rsid w:val="00B87172"/>
    <w:rsid w:val="00B917C2"/>
    <w:rsid w:val="00B93484"/>
    <w:rsid w:val="00B9375B"/>
    <w:rsid w:val="00B9397A"/>
    <w:rsid w:val="00B9499E"/>
    <w:rsid w:val="00B9633D"/>
    <w:rsid w:val="00B9740B"/>
    <w:rsid w:val="00BA0B75"/>
    <w:rsid w:val="00BA2EBE"/>
    <w:rsid w:val="00BA2F64"/>
    <w:rsid w:val="00BA57D0"/>
    <w:rsid w:val="00BA6D98"/>
    <w:rsid w:val="00BB0F28"/>
    <w:rsid w:val="00BB2617"/>
    <w:rsid w:val="00BB458A"/>
    <w:rsid w:val="00BB484F"/>
    <w:rsid w:val="00BB4FCF"/>
    <w:rsid w:val="00BB7627"/>
    <w:rsid w:val="00BB77E2"/>
    <w:rsid w:val="00BC6411"/>
    <w:rsid w:val="00BD00D3"/>
    <w:rsid w:val="00BD1659"/>
    <w:rsid w:val="00BD3AA9"/>
    <w:rsid w:val="00BD4A18"/>
    <w:rsid w:val="00BD6DB2"/>
    <w:rsid w:val="00BE11CF"/>
    <w:rsid w:val="00BE21AB"/>
    <w:rsid w:val="00BE55CB"/>
    <w:rsid w:val="00BE74CD"/>
    <w:rsid w:val="00BE79B1"/>
    <w:rsid w:val="00BF083C"/>
    <w:rsid w:val="00BF35A4"/>
    <w:rsid w:val="00BF617A"/>
    <w:rsid w:val="00BF6FCE"/>
    <w:rsid w:val="00C02DCD"/>
    <w:rsid w:val="00C0379D"/>
    <w:rsid w:val="00C03931"/>
    <w:rsid w:val="00C05FE3"/>
    <w:rsid w:val="00C07094"/>
    <w:rsid w:val="00C1487B"/>
    <w:rsid w:val="00C15685"/>
    <w:rsid w:val="00C176F3"/>
    <w:rsid w:val="00C202EA"/>
    <w:rsid w:val="00C211D6"/>
    <w:rsid w:val="00C2136D"/>
    <w:rsid w:val="00C214EE"/>
    <w:rsid w:val="00C2314B"/>
    <w:rsid w:val="00C24971"/>
    <w:rsid w:val="00C26BE5"/>
    <w:rsid w:val="00C26E4D"/>
    <w:rsid w:val="00C27533"/>
    <w:rsid w:val="00C27909"/>
    <w:rsid w:val="00C27B03"/>
    <w:rsid w:val="00C30E77"/>
    <w:rsid w:val="00C314E1"/>
    <w:rsid w:val="00C33939"/>
    <w:rsid w:val="00C34397"/>
    <w:rsid w:val="00C35DF0"/>
    <w:rsid w:val="00C36964"/>
    <w:rsid w:val="00C3788B"/>
    <w:rsid w:val="00C4095D"/>
    <w:rsid w:val="00C4381C"/>
    <w:rsid w:val="00C474B7"/>
    <w:rsid w:val="00C515B1"/>
    <w:rsid w:val="00C515D2"/>
    <w:rsid w:val="00C52155"/>
    <w:rsid w:val="00C53D8E"/>
    <w:rsid w:val="00C56CFB"/>
    <w:rsid w:val="00C601D2"/>
    <w:rsid w:val="00C649B7"/>
    <w:rsid w:val="00C65BCC"/>
    <w:rsid w:val="00C66970"/>
    <w:rsid w:val="00C8228F"/>
    <w:rsid w:val="00C8691C"/>
    <w:rsid w:val="00C87A46"/>
    <w:rsid w:val="00C95D33"/>
    <w:rsid w:val="00C96DF0"/>
    <w:rsid w:val="00CA168A"/>
    <w:rsid w:val="00CA1D83"/>
    <w:rsid w:val="00CA2FAD"/>
    <w:rsid w:val="00CA3234"/>
    <w:rsid w:val="00CA357E"/>
    <w:rsid w:val="00CA36BE"/>
    <w:rsid w:val="00CA44F9"/>
    <w:rsid w:val="00CA4A69"/>
    <w:rsid w:val="00CA5CC9"/>
    <w:rsid w:val="00CA6E21"/>
    <w:rsid w:val="00CB1B62"/>
    <w:rsid w:val="00CB3F6B"/>
    <w:rsid w:val="00CC2AF3"/>
    <w:rsid w:val="00CC36F8"/>
    <w:rsid w:val="00CC3E0C"/>
    <w:rsid w:val="00CC4B0E"/>
    <w:rsid w:val="00CC58D3"/>
    <w:rsid w:val="00CC784D"/>
    <w:rsid w:val="00CE0FF8"/>
    <w:rsid w:val="00CE20BF"/>
    <w:rsid w:val="00CE4C23"/>
    <w:rsid w:val="00CE7D92"/>
    <w:rsid w:val="00CE7DCC"/>
    <w:rsid w:val="00CF163E"/>
    <w:rsid w:val="00D0297F"/>
    <w:rsid w:val="00D0337B"/>
    <w:rsid w:val="00D049B8"/>
    <w:rsid w:val="00D079B2"/>
    <w:rsid w:val="00D114E9"/>
    <w:rsid w:val="00D118A3"/>
    <w:rsid w:val="00D14B4C"/>
    <w:rsid w:val="00D226E0"/>
    <w:rsid w:val="00D3080C"/>
    <w:rsid w:val="00D32C4A"/>
    <w:rsid w:val="00D41EBF"/>
    <w:rsid w:val="00D429C6"/>
    <w:rsid w:val="00D47748"/>
    <w:rsid w:val="00D53BE7"/>
    <w:rsid w:val="00D54CC3"/>
    <w:rsid w:val="00D57964"/>
    <w:rsid w:val="00D6041A"/>
    <w:rsid w:val="00D61DC7"/>
    <w:rsid w:val="00D633EB"/>
    <w:rsid w:val="00D6562E"/>
    <w:rsid w:val="00D73CB7"/>
    <w:rsid w:val="00D74EA7"/>
    <w:rsid w:val="00D75629"/>
    <w:rsid w:val="00D77FC6"/>
    <w:rsid w:val="00D82FF7"/>
    <w:rsid w:val="00D830A0"/>
    <w:rsid w:val="00D847FE"/>
    <w:rsid w:val="00D8704D"/>
    <w:rsid w:val="00D911D1"/>
    <w:rsid w:val="00D92F0A"/>
    <w:rsid w:val="00D958A4"/>
    <w:rsid w:val="00D964EA"/>
    <w:rsid w:val="00D966D0"/>
    <w:rsid w:val="00DA0C59"/>
    <w:rsid w:val="00DA3991"/>
    <w:rsid w:val="00DA4B67"/>
    <w:rsid w:val="00DB0990"/>
    <w:rsid w:val="00DB1499"/>
    <w:rsid w:val="00DB7E6C"/>
    <w:rsid w:val="00DC0159"/>
    <w:rsid w:val="00DC24B2"/>
    <w:rsid w:val="00DC24E6"/>
    <w:rsid w:val="00DD5A29"/>
    <w:rsid w:val="00DD5D9D"/>
    <w:rsid w:val="00DE35CB"/>
    <w:rsid w:val="00DE3CF5"/>
    <w:rsid w:val="00DE5CA3"/>
    <w:rsid w:val="00DE76A2"/>
    <w:rsid w:val="00DF21E9"/>
    <w:rsid w:val="00DF3CAD"/>
    <w:rsid w:val="00DF4CA7"/>
    <w:rsid w:val="00E00F14"/>
    <w:rsid w:val="00E06386"/>
    <w:rsid w:val="00E0772C"/>
    <w:rsid w:val="00E10A42"/>
    <w:rsid w:val="00E12A50"/>
    <w:rsid w:val="00E1447C"/>
    <w:rsid w:val="00E15431"/>
    <w:rsid w:val="00E15910"/>
    <w:rsid w:val="00E24EB4"/>
    <w:rsid w:val="00E25038"/>
    <w:rsid w:val="00E27484"/>
    <w:rsid w:val="00E30698"/>
    <w:rsid w:val="00E320ED"/>
    <w:rsid w:val="00E33AFB"/>
    <w:rsid w:val="00E33C15"/>
    <w:rsid w:val="00E34218"/>
    <w:rsid w:val="00E42C7D"/>
    <w:rsid w:val="00E46282"/>
    <w:rsid w:val="00E476FB"/>
    <w:rsid w:val="00E5216E"/>
    <w:rsid w:val="00E552C0"/>
    <w:rsid w:val="00E61B0F"/>
    <w:rsid w:val="00E626E2"/>
    <w:rsid w:val="00E62B92"/>
    <w:rsid w:val="00E62DE2"/>
    <w:rsid w:val="00E63A6E"/>
    <w:rsid w:val="00E63DB6"/>
    <w:rsid w:val="00E65869"/>
    <w:rsid w:val="00E66289"/>
    <w:rsid w:val="00E71874"/>
    <w:rsid w:val="00E746BE"/>
    <w:rsid w:val="00E762F6"/>
    <w:rsid w:val="00E82344"/>
    <w:rsid w:val="00E84C82"/>
    <w:rsid w:val="00E84D64"/>
    <w:rsid w:val="00E87408"/>
    <w:rsid w:val="00E87C31"/>
    <w:rsid w:val="00E914C4"/>
    <w:rsid w:val="00E934F5"/>
    <w:rsid w:val="00E96961"/>
    <w:rsid w:val="00EA0AD6"/>
    <w:rsid w:val="00EA1D9C"/>
    <w:rsid w:val="00EA3E6D"/>
    <w:rsid w:val="00EA72EC"/>
    <w:rsid w:val="00EB11CB"/>
    <w:rsid w:val="00EB1FB6"/>
    <w:rsid w:val="00EB275A"/>
    <w:rsid w:val="00EB786A"/>
    <w:rsid w:val="00EC1578"/>
    <w:rsid w:val="00EC1C72"/>
    <w:rsid w:val="00EC3CC9"/>
    <w:rsid w:val="00EC680A"/>
    <w:rsid w:val="00ED0BF8"/>
    <w:rsid w:val="00ED227C"/>
    <w:rsid w:val="00ED5965"/>
    <w:rsid w:val="00EE0BEB"/>
    <w:rsid w:val="00EE2BED"/>
    <w:rsid w:val="00EE374B"/>
    <w:rsid w:val="00F0063E"/>
    <w:rsid w:val="00F014C6"/>
    <w:rsid w:val="00F1120D"/>
    <w:rsid w:val="00F11291"/>
    <w:rsid w:val="00F11BB5"/>
    <w:rsid w:val="00F126CC"/>
    <w:rsid w:val="00F1417B"/>
    <w:rsid w:val="00F23F05"/>
    <w:rsid w:val="00F24797"/>
    <w:rsid w:val="00F27E79"/>
    <w:rsid w:val="00F31625"/>
    <w:rsid w:val="00F3192D"/>
    <w:rsid w:val="00F34821"/>
    <w:rsid w:val="00F34B99"/>
    <w:rsid w:val="00F35B23"/>
    <w:rsid w:val="00F36D87"/>
    <w:rsid w:val="00F37C0A"/>
    <w:rsid w:val="00F442CC"/>
    <w:rsid w:val="00F44AFA"/>
    <w:rsid w:val="00F467F0"/>
    <w:rsid w:val="00F52DAB"/>
    <w:rsid w:val="00F543F0"/>
    <w:rsid w:val="00F6335C"/>
    <w:rsid w:val="00F65573"/>
    <w:rsid w:val="00F723E0"/>
    <w:rsid w:val="00F7359F"/>
    <w:rsid w:val="00F75026"/>
    <w:rsid w:val="00F81D29"/>
    <w:rsid w:val="00F84B84"/>
    <w:rsid w:val="00F9166F"/>
    <w:rsid w:val="00F91C4D"/>
    <w:rsid w:val="00F91FC0"/>
    <w:rsid w:val="00F9237E"/>
    <w:rsid w:val="00F92FD9"/>
    <w:rsid w:val="00FA0224"/>
    <w:rsid w:val="00FA1381"/>
    <w:rsid w:val="00FA2214"/>
    <w:rsid w:val="00FA6684"/>
    <w:rsid w:val="00FA731E"/>
    <w:rsid w:val="00FB2B38"/>
    <w:rsid w:val="00FB4246"/>
    <w:rsid w:val="00FB6FE5"/>
    <w:rsid w:val="00FC6318"/>
    <w:rsid w:val="00FC6358"/>
    <w:rsid w:val="00FC7C6C"/>
    <w:rsid w:val="00FD01CF"/>
    <w:rsid w:val="00FD1948"/>
    <w:rsid w:val="00FD1A84"/>
    <w:rsid w:val="00FD320D"/>
    <w:rsid w:val="00FD4852"/>
    <w:rsid w:val="00FD6CC2"/>
    <w:rsid w:val="00FE1D51"/>
    <w:rsid w:val="00FE23DE"/>
    <w:rsid w:val="00FE732E"/>
    <w:rsid w:val="00FE7BE1"/>
    <w:rsid w:val="00FF0F89"/>
    <w:rsid w:val="00FF2407"/>
    <w:rsid w:val="00FF2A3B"/>
    <w:rsid w:val="00FF30A0"/>
    <w:rsid w:val="00FF4BAD"/>
    <w:rsid w:val="00FF4CE0"/>
    <w:rsid w:val="00FF60A1"/>
    <w:rsid w:val="00FF7B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7DE12-353E-4071-A4E4-356DE528E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paragraph" w:customStyle="1" w:styleId="aff3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f0"/>
    <w:link w:val="aff3"/>
    <w:rsid w:val="00035925"/>
    <w:rPr>
      <w:rFonts w:ascii="宋体"/>
      <w:noProof/>
      <w:sz w:val="21"/>
      <w:lang w:val="en-US" w:eastAsia="zh-CN" w:bidi="ar-SA"/>
    </w:rPr>
  </w:style>
  <w:style w:type="paragraph" w:customStyle="1" w:styleId="a4">
    <w:name w:val="一级条标题"/>
    <w:next w:val="aff3"/>
    <w:rsid w:val="001C149C"/>
    <w:pPr>
      <w:numPr>
        <w:ilvl w:val="1"/>
        <w:numId w:val="14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4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5">
    <w:name w:val="标准书眉_奇数页"/>
    <w:next w:val="aff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3">
    <w:name w:val="章标题"/>
    <w:next w:val="aff3"/>
    <w:rsid w:val="001C149C"/>
    <w:pPr>
      <w:numPr>
        <w:numId w:val="14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5">
    <w:name w:val="二级条标题"/>
    <w:basedOn w:val="a4"/>
    <w:next w:val="aff3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b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c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f"/>
    <w:next w:val="aff3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5"/>
    <w:next w:val="aff3"/>
    <w:rsid w:val="00DB0990"/>
    <w:pPr>
      <w:numPr>
        <w:ilvl w:val="0"/>
        <w:numId w:val="0"/>
      </w:numPr>
      <w:outlineLvl w:val="4"/>
    </w:pPr>
  </w:style>
  <w:style w:type="paragraph" w:customStyle="1" w:styleId="a0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0">
    <w:name w:val="数字编号列项（二级）"/>
    <w:rsid w:val="003E5729"/>
    <w:pPr>
      <w:numPr>
        <w:ilvl w:val="1"/>
        <w:numId w:val="13"/>
      </w:numPr>
      <w:jc w:val="both"/>
    </w:pPr>
    <w:rPr>
      <w:rFonts w:ascii="宋体"/>
      <w:sz w:val="21"/>
    </w:rPr>
  </w:style>
  <w:style w:type="paragraph" w:customStyle="1" w:styleId="a6">
    <w:name w:val="四级条标题"/>
    <w:basedOn w:val="aff7"/>
    <w:next w:val="aff3"/>
    <w:rsid w:val="001C149C"/>
    <w:pPr>
      <w:numPr>
        <w:ilvl w:val="4"/>
        <w:numId w:val="14"/>
      </w:numPr>
      <w:outlineLvl w:val="5"/>
    </w:pPr>
  </w:style>
  <w:style w:type="paragraph" w:customStyle="1" w:styleId="a7">
    <w:name w:val="五级条标题"/>
    <w:basedOn w:val="a6"/>
    <w:next w:val="aff3"/>
    <w:rsid w:val="001C149C"/>
    <w:pPr>
      <w:numPr>
        <w:ilvl w:val="5"/>
      </w:numPr>
      <w:outlineLvl w:val="6"/>
    </w:pPr>
  </w:style>
  <w:style w:type="paragraph" w:styleId="aff9">
    <w:name w:val="footer"/>
    <w:basedOn w:val="aff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a">
    <w:name w:val="header"/>
    <w:basedOn w:val="aff"/>
    <w:rsid w:val="00930116"/>
    <w:pPr>
      <w:snapToGrid w:val="0"/>
      <w:jc w:val="left"/>
    </w:pPr>
    <w:rPr>
      <w:sz w:val="18"/>
      <w:szCs w:val="18"/>
    </w:rPr>
  </w:style>
  <w:style w:type="paragraph" w:customStyle="1" w:styleId="afe">
    <w:name w:val="注："/>
    <w:next w:val="aff3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">
    <w:name w:val="字母编号列项（一级）"/>
    <w:rsid w:val="003E5729"/>
    <w:pPr>
      <w:numPr>
        <w:numId w:val="13"/>
      </w:numPr>
      <w:jc w:val="both"/>
    </w:pPr>
    <w:rPr>
      <w:rFonts w:ascii="宋体"/>
      <w:sz w:val="21"/>
    </w:rPr>
  </w:style>
  <w:style w:type="paragraph" w:customStyle="1" w:styleId="ad">
    <w:name w:val="列项◆（三级）"/>
    <w:basedOn w:val="aff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b">
    <w:name w:val="编号列项（三级）"/>
    <w:rsid w:val="00DB0990"/>
    <w:rPr>
      <w:rFonts w:ascii="宋体"/>
      <w:sz w:val="21"/>
    </w:rPr>
  </w:style>
  <w:style w:type="paragraph" w:customStyle="1" w:styleId="af1">
    <w:name w:val="示例×："/>
    <w:basedOn w:val="a3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c">
    <w:name w:val="二级无"/>
    <w:basedOn w:val="a5"/>
    <w:rsid w:val="001C149C"/>
    <w:pPr>
      <w:spacing w:beforeLines="0" w:afterLines="0"/>
    </w:pPr>
    <w:rPr>
      <w:rFonts w:ascii="宋体" w:eastAsia="宋体"/>
    </w:rPr>
  </w:style>
  <w:style w:type="paragraph" w:customStyle="1" w:styleId="a8">
    <w:name w:val="注：（正文）"/>
    <w:basedOn w:val="afe"/>
    <w:next w:val="aff3"/>
    <w:rsid w:val="00FD01CF"/>
    <w:pPr>
      <w:numPr>
        <w:numId w:val="15"/>
      </w:numPr>
    </w:pPr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5"/>
    <w:next w:val="aff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basedOn w:val="aff0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basedOn w:val="aff0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3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5">
    <w:name w:val="附录标识"/>
    <w:basedOn w:val="aff"/>
    <w:next w:val="aff3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3"/>
    <w:next w:val="aff3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2">
    <w:name w:val="附录表标号"/>
    <w:basedOn w:val="aff"/>
    <w:next w:val="aff3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3">
    <w:name w:val="附录表标题"/>
    <w:basedOn w:val="aff"/>
    <w:next w:val="aff3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二级条标题"/>
    <w:basedOn w:val="aff"/>
    <w:next w:val="aff3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8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3"/>
    <w:next w:val="aff3"/>
    <w:link w:val="Char0"/>
    <w:qFormat/>
    <w:rsid w:val="00083A09"/>
  </w:style>
  <w:style w:type="character" w:customStyle="1" w:styleId="Char0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"/>
    <w:next w:val="aff3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9">
    <w:name w:val="附录三级条标题"/>
    <w:basedOn w:val="af8"/>
    <w:next w:val="aff3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a">
    <w:name w:val="附录四级条标题"/>
    <w:basedOn w:val="af9"/>
    <w:next w:val="aff3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9">
    <w:name w:val="附录图标号"/>
    <w:basedOn w:val="aff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a">
    <w:name w:val="附录图标题"/>
    <w:basedOn w:val="aff"/>
    <w:next w:val="aff3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五级条标题"/>
    <w:basedOn w:val="afa"/>
    <w:next w:val="aff3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6">
    <w:name w:val="附录章标题"/>
    <w:next w:val="aff3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7">
    <w:name w:val="附录一级条标题"/>
    <w:basedOn w:val="af6"/>
    <w:next w:val="aff3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6">
    <w:name w:val="附录一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e">
    <w:name w:val="footnote text"/>
    <w:basedOn w:val="aff"/>
    <w:rsid w:val="00074FBE"/>
    <w:pPr>
      <w:numPr>
        <w:numId w:val="11"/>
      </w:numPr>
      <w:snapToGrid w:val="0"/>
      <w:jc w:val="left"/>
    </w:pPr>
    <w:rPr>
      <w:rFonts w:ascii="宋体"/>
      <w:sz w:val="18"/>
      <w:szCs w:val="18"/>
    </w:rPr>
  </w:style>
  <w:style w:type="character" w:styleId="affff7">
    <w:name w:val="footnote reference"/>
    <w:basedOn w:val="aff0"/>
    <w:semiHidden/>
    <w:rsid w:val="00083A09"/>
    <w:rPr>
      <w:vertAlign w:val="superscript"/>
    </w:rPr>
  </w:style>
  <w:style w:type="paragraph" w:customStyle="1" w:styleId="affff8">
    <w:name w:val="列项说明"/>
    <w:basedOn w:val="aff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9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a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"/>
    <w:next w:val="aff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4">
    <w:name w:val="toc 4"/>
    <w:basedOn w:val="aff"/>
    <w:next w:val="aff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5">
    <w:name w:val="toc 5"/>
    <w:basedOn w:val="aff"/>
    <w:next w:val="aff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"/>
    <w:next w:val="aff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toc 7"/>
    <w:basedOn w:val="aff"/>
    <w:next w:val="aff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toc 8"/>
    <w:basedOn w:val="aff"/>
    <w:next w:val="aff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"/>
    <w:next w:val="aff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b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c">
    <w:name w:val="其他标准称谓"/>
    <w:next w:val="aff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d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e">
    <w:name w:val="前言、引言标题"/>
    <w:next w:val="aff3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0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1">
    <w:name w:val="示例后文字"/>
    <w:basedOn w:val="aff3"/>
    <w:next w:val="aff3"/>
    <w:qFormat/>
    <w:rsid w:val="00083A09"/>
    <w:pPr>
      <w:ind w:firstLine="360"/>
    </w:pPr>
    <w:rPr>
      <w:sz w:val="18"/>
    </w:rPr>
  </w:style>
  <w:style w:type="paragraph" w:customStyle="1" w:styleId="afffff2">
    <w:name w:val="首示例"/>
    <w:next w:val="aff3"/>
    <w:link w:val="Char1"/>
    <w:qFormat/>
    <w:rsid w:val="00083A09"/>
    <w:pPr>
      <w:tabs>
        <w:tab w:val="num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basedOn w:val="aff0"/>
    <w:link w:val="afffff2"/>
    <w:rsid w:val="00083A09"/>
    <w:rPr>
      <w:rFonts w:ascii="宋体" w:hAnsi="宋体"/>
      <w:kern w:val="2"/>
      <w:sz w:val="18"/>
      <w:szCs w:val="18"/>
    </w:rPr>
  </w:style>
  <w:style w:type="paragraph" w:customStyle="1" w:styleId="afffff3">
    <w:name w:val="四级无"/>
    <w:basedOn w:val="a6"/>
    <w:rsid w:val="001C149C"/>
    <w:pPr>
      <w:spacing w:beforeLines="0" w:afterLines="0"/>
    </w:pPr>
    <w:rPr>
      <w:rFonts w:ascii="宋体" w:eastAsia="宋体"/>
    </w:rPr>
  </w:style>
  <w:style w:type="paragraph" w:styleId="10">
    <w:name w:val="index 1"/>
    <w:basedOn w:val="aff"/>
    <w:next w:val="aff3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"/>
    <w:next w:val="aff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"/>
    <w:next w:val="aff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"/>
    <w:next w:val="aff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"/>
    <w:next w:val="aff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"/>
    <w:next w:val="aff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"/>
    <w:next w:val="aff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"/>
    <w:next w:val="aff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"/>
    <w:next w:val="aff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4">
    <w:name w:val="index heading"/>
    <w:basedOn w:val="aff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5">
    <w:name w:val="caption"/>
    <w:basedOn w:val="aff"/>
    <w:next w:val="aff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6">
    <w:name w:val="条文脚注"/>
    <w:basedOn w:val="ae"/>
    <w:rsid w:val="000D718B"/>
    <w:pPr>
      <w:numPr>
        <w:numId w:val="0"/>
      </w:numPr>
      <w:jc w:val="both"/>
    </w:pPr>
  </w:style>
  <w:style w:type="paragraph" w:customStyle="1" w:styleId="afffff7">
    <w:name w:val="图标脚注说明"/>
    <w:basedOn w:val="aff3"/>
    <w:rsid w:val="000D718B"/>
    <w:pPr>
      <w:ind w:left="840" w:firstLineChars="0" w:hanging="420"/>
    </w:pPr>
    <w:rPr>
      <w:sz w:val="18"/>
      <w:szCs w:val="18"/>
    </w:rPr>
  </w:style>
  <w:style w:type="paragraph" w:customStyle="1" w:styleId="afffff8">
    <w:name w:val="图表脚注说明"/>
    <w:basedOn w:val="aff"/>
    <w:rsid w:val="003912E7"/>
    <w:pPr>
      <w:ind w:left="544" w:hanging="181"/>
    </w:pPr>
    <w:rPr>
      <w:rFonts w:ascii="宋体"/>
      <w:sz w:val="18"/>
      <w:szCs w:val="18"/>
    </w:rPr>
  </w:style>
  <w:style w:type="paragraph" w:customStyle="1" w:styleId="afffff9">
    <w:name w:val="图的脚注"/>
    <w:next w:val="aff3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1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"/>
    <w:semiHidden/>
    <w:rsid w:val="00083A09"/>
    <w:pPr>
      <w:snapToGrid w:val="0"/>
      <w:jc w:val="left"/>
    </w:pPr>
  </w:style>
  <w:style w:type="character" w:styleId="afffffc">
    <w:name w:val="endnote reference"/>
    <w:basedOn w:val="aff0"/>
    <w:semiHidden/>
    <w:rsid w:val="00083A09"/>
    <w:rPr>
      <w:vertAlign w:val="superscript"/>
    </w:rPr>
  </w:style>
  <w:style w:type="paragraph" w:styleId="afffffd">
    <w:name w:val="Document Map"/>
    <w:basedOn w:val="aff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7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basedOn w:val="aff0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4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basedOn w:val="aff0"/>
    <w:rsid w:val="00083A09"/>
    <w:rPr>
      <w:color w:val="800080"/>
      <w:u w:val="single"/>
    </w:rPr>
  </w:style>
  <w:style w:type="paragraph" w:customStyle="1" w:styleId="af4">
    <w:name w:val="正文表标题"/>
    <w:next w:val="aff3"/>
    <w:rsid w:val="00083A09"/>
    <w:pPr>
      <w:numPr>
        <w:numId w:val="12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3"/>
    <w:next w:val="aff3"/>
    <w:qFormat/>
    <w:rsid w:val="00EC680A"/>
    <w:pPr>
      <w:ind w:firstLineChars="0" w:firstLine="0"/>
    </w:pPr>
  </w:style>
  <w:style w:type="paragraph" w:customStyle="1" w:styleId="a1">
    <w:name w:val="正文图标题"/>
    <w:next w:val="aff3"/>
    <w:rsid w:val="006D6CF4"/>
    <w:pPr>
      <w:numPr>
        <w:numId w:val="16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0"/>
    <w:rsid w:val="006E4A7F"/>
    <w:pPr>
      <w:framePr w:wrap="around"/>
    </w:pPr>
  </w:style>
  <w:style w:type="paragraph" w:customStyle="1" w:styleId="21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a"/>
    <w:rsid w:val="0028269A"/>
    <w:pPr>
      <w:framePr w:wrap="around" w:y="4469"/>
    </w:pPr>
  </w:style>
  <w:style w:type="paragraph" w:customStyle="1" w:styleId="23">
    <w:name w:val="封面一致性程度标识2"/>
    <w:basedOn w:val="afffb"/>
    <w:rsid w:val="0028269A"/>
    <w:pPr>
      <w:framePr w:wrap="around" w:y="4469"/>
    </w:pPr>
  </w:style>
  <w:style w:type="paragraph" w:customStyle="1" w:styleId="24">
    <w:name w:val="封面标准文稿类别2"/>
    <w:basedOn w:val="afffc"/>
    <w:rsid w:val="0028269A"/>
    <w:pPr>
      <w:framePr w:wrap="around" w:y="4469"/>
    </w:pPr>
  </w:style>
  <w:style w:type="paragraph" w:customStyle="1" w:styleId="25">
    <w:name w:val="封面标准文稿编辑信息2"/>
    <w:basedOn w:val="afffd"/>
    <w:rsid w:val="0028269A"/>
    <w:pPr>
      <w:framePr w:wrap="around" w:y="4469"/>
    </w:p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11">
    <w:name w:val="toc 1"/>
    <w:basedOn w:val="aff"/>
    <w:next w:val="aff"/>
    <w:autoRedefine/>
    <w:uiPriority w:val="3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26">
    <w:name w:val="toc 2"/>
    <w:basedOn w:val="aff"/>
    <w:next w:val="aff"/>
    <w:autoRedefine/>
    <w:semiHidden/>
    <w:rsid w:val="00961C93"/>
    <w:pPr>
      <w:tabs>
        <w:tab w:val="right" w:leader="dot" w:pos="9241"/>
      </w:tabs>
    </w:pPr>
    <w:rPr>
      <w:rFonts w:ascii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869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00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89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8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63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831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41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50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1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72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4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9" Type="http://schemas.openxmlformats.org/officeDocument/2006/relationships/image" Target="media/image19.emf"/><Relationship Id="rId3" Type="http://schemas.openxmlformats.org/officeDocument/2006/relationships/numbering" Target="numbering.xml"/><Relationship Id="rId21" Type="http://schemas.openxmlformats.org/officeDocument/2006/relationships/oleObject" Target="embeddings/Microsoft_Visio_2003-2010___4.vsd"/><Relationship Id="rId34" Type="http://schemas.openxmlformats.org/officeDocument/2006/relationships/oleObject" Target="embeddings/Microsoft_Visio_2003-2010___8.vsd"/><Relationship Id="rId42" Type="http://schemas.openxmlformats.org/officeDocument/2006/relationships/oleObject" Target="embeddings/Microsoft_Visio_2003-2010___11.vsd"/><Relationship Id="rId47" Type="http://schemas.openxmlformats.org/officeDocument/2006/relationships/oleObject" Target="embeddings/Microsoft_Visio_2003-2010___13.vsd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__3.vsd"/><Relationship Id="rId25" Type="http://schemas.openxmlformats.org/officeDocument/2006/relationships/image" Target="media/image9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3.emf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6.emf"/><Relationship Id="rId29" Type="http://schemas.openxmlformats.org/officeDocument/2006/relationships/oleObject" Target="embeddings/Microsoft_Visio_2003-2010___6.vsd"/><Relationship Id="rId41" Type="http://schemas.openxmlformats.org/officeDocument/2006/relationships/image" Target="media/image20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baike.baidu.com/view/1279152.htm" TargetMode="External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image" Target="media/image17.png"/><Relationship Id="rId40" Type="http://schemas.openxmlformats.org/officeDocument/2006/relationships/oleObject" Target="embeddings/Microsoft_Visio_2003-2010___10.vsd"/><Relationship Id="rId45" Type="http://schemas.openxmlformats.org/officeDocument/2006/relationships/oleObject" Target="embeddings/Microsoft_Visio_2003-2010___12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2.vsd"/><Relationship Id="rId23" Type="http://schemas.openxmlformats.org/officeDocument/2006/relationships/oleObject" Target="embeddings/Microsoft_Visio_2003-2010___5.vsd"/><Relationship Id="rId28" Type="http://schemas.openxmlformats.org/officeDocument/2006/relationships/image" Target="media/image12.emf"/><Relationship Id="rId36" Type="http://schemas.openxmlformats.org/officeDocument/2006/relationships/oleObject" Target="embeddings/Microsoft_Visio_2003-2010___9.vsd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31" Type="http://schemas.openxmlformats.org/officeDocument/2006/relationships/oleObject" Target="embeddings/Microsoft_Visio_2003-2010___7.vsd"/><Relationship Id="rId44" Type="http://schemas.openxmlformats.org/officeDocument/2006/relationships/image" Target="media/image2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image" Target="media/image21.png"/><Relationship Id="rId48" Type="http://schemas.openxmlformats.org/officeDocument/2006/relationships/image" Target="media/image24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E3A958-E5A2-4F1A-99BA-7A436E90B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1</TotalTime>
  <Pages>54</Pages>
  <Words>6916</Words>
  <Characters>39423</Characters>
  <Application>Microsoft Office Word</Application>
  <DocSecurity>0</DocSecurity>
  <Lines>328</Lines>
  <Paragraphs>92</Paragraphs>
  <ScaleCrop>false</ScaleCrop>
  <Company>zle</Company>
  <LinksUpToDate>false</LinksUpToDate>
  <CharactersWithSpaces>46247</CharactersWithSpaces>
  <SharedDoc>false</SharedDoc>
  <HLinks>
    <vt:vector size="24" baseType="variant">
      <vt:variant>
        <vt:i4>1048628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58500879</vt:lpwstr>
      </vt:variant>
      <vt:variant>
        <vt:i4>1048628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58500878</vt:lpwstr>
      </vt:variant>
      <vt:variant>
        <vt:i4>104862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58500877</vt:lpwstr>
      </vt:variant>
      <vt:variant>
        <vt:i4>1048628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585008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CNIS</dc:creator>
  <cp:lastModifiedBy>Wei Lian</cp:lastModifiedBy>
  <cp:revision>193</cp:revision>
  <dcterms:created xsi:type="dcterms:W3CDTF">2016-09-08T07:26:00Z</dcterms:created>
  <dcterms:modified xsi:type="dcterms:W3CDTF">2017-07-03T09:31:00Z</dcterms:modified>
</cp:coreProperties>
</file>